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90" r:id="rId2"/>
    <p:sldId id="256" r:id="rId3"/>
    <p:sldId id="258" r:id="rId4"/>
    <p:sldId id="259" r:id="rId5"/>
    <p:sldId id="260" r:id="rId6"/>
    <p:sldId id="261" r:id="rId7"/>
    <p:sldId id="386" r:id="rId8"/>
    <p:sldId id="391" r:id="rId9"/>
    <p:sldId id="264" r:id="rId10"/>
    <p:sldId id="263" r:id="rId11"/>
    <p:sldId id="265" r:id="rId12"/>
    <p:sldId id="387" r:id="rId13"/>
    <p:sldId id="388" r:id="rId14"/>
    <p:sldId id="267" r:id="rId15"/>
    <p:sldId id="319" r:id="rId16"/>
    <p:sldId id="367" r:id="rId17"/>
    <p:sldId id="368" r:id="rId18"/>
    <p:sldId id="369" r:id="rId19"/>
    <p:sldId id="370" r:id="rId20"/>
    <p:sldId id="371" r:id="rId21"/>
    <p:sldId id="374" r:id="rId22"/>
    <p:sldId id="372" r:id="rId23"/>
    <p:sldId id="373" r:id="rId24"/>
    <p:sldId id="375" r:id="rId25"/>
    <p:sldId id="376" r:id="rId26"/>
    <p:sldId id="377" r:id="rId27"/>
    <p:sldId id="360" r:id="rId28"/>
    <p:sldId id="361" r:id="rId29"/>
    <p:sldId id="378" r:id="rId30"/>
    <p:sldId id="379" r:id="rId31"/>
    <p:sldId id="380" r:id="rId32"/>
    <p:sldId id="381" r:id="rId33"/>
    <p:sldId id="389" r:id="rId34"/>
    <p:sldId id="385" r:id="rId35"/>
  </p:sldIdLst>
  <p:sldSz cx="12192000" cy="6858000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725C5"/>
    <a:srgbClr val="5A1CAC"/>
    <a:srgbClr val="8D4E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Estilo medio 1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118" autoAdjust="0"/>
    <p:restoredTop sz="94660"/>
  </p:normalViewPr>
  <p:slideViewPr>
    <p:cSldViewPr snapToGrid="0">
      <p:cViewPr varScale="1">
        <p:scale>
          <a:sx n="92" d="100"/>
          <a:sy n="92" d="100"/>
        </p:scale>
        <p:origin x="10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grafico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graficos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graficos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graficos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spss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Libro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graficos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grafico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graficos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graficos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ENNY\Desktop\TESIS\graficos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dirty="0"/>
              <a:t>GENERO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3305271216097988"/>
          <c:y val="0.20690871974336542"/>
          <c:w val="0.3389459755030621"/>
          <c:h val="0.56490995917177023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7D58-49FA-9168-2A9D23282D72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7D58-49FA-9168-2A9D23282D72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7D58-49FA-9168-2A9D23282D72}"/>
              </c:ext>
            </c:extLst>
          </c:dPt>
          <c:dLbls>
            <c:dLbl>
              <c:idx val="0"/>
              <c:layout>
                <c:manualLayout>
                  <c:x val="5.5529965004374453E-2"/>
                  <c:y val="9.9520997375328088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6.0392825896762904E-2"/>
                  <c:y val="-3.6650262467191601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0.11215376202974633"/>
                  <c:y val="3.8116433362496357E-2"/>
                </c:manualLayout>
              </c:layout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solidFill>
                <a:schemeClr val="tx1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T!$G$9:$I$9</c:f>
              <c:strCache>
                <c:ptCount val="3"/>
                <c:pt idx="0">
                  <c:v>MASCULINO</c:v>
                </c:pt>
                <c:pt idx="1">
                  <c:v>FEMENINO</c:v>
                </c:pt>
                <c:pt idx="2">
                  <c:v>GLBTI</c:v>
                </c:pt>
              </c:strCache>
            </c:strRef>
          </c:cat>
          <c:val>
            <c:numRef>
              <c:f>T!$G$10:$I$10</c:f>
              <c:numCache>
                <c:formatCode>General</c:formatCode>
                <c:ptCount val="3"/>
                <c:pt idx="0">
                  <c:v>87</c:v>
                </c:pt>
                <c:pt idx="1">
                  <c:v>258</c:v>
                </c:pt>
                <c:pt idx="2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7D58-49FA-9168-2A9D23282D72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18578538012821749"/>
          <c:y val="0.80064000251123413"/>
          <c:w val="0.59220279922222441"/>
          <c:h val="0.1241246900195345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sz="1400" dirty="0"/>
              <a:t>¿En que nivel piensa usted que se encuentra capacitado el personal del Guagua Centro?. Califique.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27753258967629046"/>
          <c:y val="0.43180555555555555"/>
          <c:w val="0.31036111111111109"/>
          <c:h val="0.51726851851851852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A5A1-4A58-9696-AE4532EC5779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A5A1-4A58-9696-AE4532EC5779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A5A1-4A58-9696-AE4532EC5779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A5A1-4A58-9696-AE4532EC5779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A5A1-4A58-9696-AE4532EC5779}"/>
              </c:ext>
            </c:extLst>
          </c:dPt>
          <c:dLbls>
            <c:dLbl>
              <c:idx val="0"/>
              <c:layout>
                <c:manualLayout>
                  <c:x val="-9.4445538057742778E-2"/>
                  <c:y val="2.6433727034120735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A5A1-4A58-9696-AE4532EC5779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7.8522090988626322E-2"/>
                  <c:y val="2.1796806649168853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A5A1-4A58-9696-AE4532EC5779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5.0036964129483816E-2"/>
                  <c:y val="0.1606590842811315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A5A1-4A58-9696-AE4532EC5779}"/>
                </c:ext>
                <c:ext xmlns:c15="http://schemas.microsoft.com/office/drawing/2012/chart" uri="{CE6537A1-D6FC-4f65-9D91-7224C49458BB}"/>
              </c:extLst>
            </c:dLbl>
            <c:spPr>
              <a:solidFill>
                <a:schemeClr val="tx1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numRef>
              <c:f>'p12'!$A$1:$E$1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'p12'!$A$2:$E$2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24</c:v>
                </c:pt>
                <c:pt idx="3">
                  <c:v>144</c:v>
                </c:pt>
                <c:pt idx="4">
                  <c:v>17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A5A1-4A58-9696-AE4532EC5779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66572331583552058"/>
          <c:y val="0.81076334208223977"/>
          <c:w val="0.24077559055118111"/>
          <c:h val="7.81255468066491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sz="1200" dirty="0"/>
              <a:t>¿Cómo percibe usted el manejo de la salud de los niños dentro del Guagua Centro? Califique su nivel de satisfacción.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3D3F-442F-8A56-08F47C209D7F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3D3F-442F-8A56-08F47C209D7F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3D3F-442F-8A56-08F47C209D7F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3D3F-442F-8A56-08F47C209D7F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3D3F-442F-8A56-08F47C209D7F}"/>
              </c:ext>
            </c:extLst>
          </c:dPt>
          <c:dLbls>
            <c:dLbl>
              <c:idx val="0"/>
              <c:layout>
                <c:manualLayout>
                  <c:x val="2.9251968503937009E-3"/>
                  <c:y val="9.9286964129483818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3D3F-442F-8A56-08F47C209D7F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1.7375328083989502E-2"/>
                  <c:y val="7.0029892096821228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3D3F-442F-8A56-08F47C209D7F}"/>
                </c:ext>
                <c:ext xmlns:c15="http://schemas.microsoft.com/office/drawing/2012/chart" uri="{CE6537A1-D6FC-4f65-9D91-7224C49458BB}"/>
              </c:extLst>
            </c:dLbl>
            <c:spPr>
              <a:solidFill>
                <a:schemeClr val="tx1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numRef>
              <c:f>'P18'!$A$2:$E$2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'P18'!$A$3:$E$3</c:f>
              <c:numCache>
                <c:formatCode>General</c:formatCode>
                <c:ptCount val="5"/>
                <c:pt idx="0">
                  <c:v>22</c:v>
                </c:pt>
                <c:pt idx="1">
                  <c:v>97</c:v>
                </c:pt>
                <c:pt idx="2">
                  <c:v>101</c:v>
                </c:pt>
                <c:pt idx="3">
                  <c:v>78</c:v>
                </c:pt>
                <c:pt idx="4">
                  <c:v>4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3D3F-442F-8A56-08F47C209D7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sz="1200" dirty="0"/>
              <a:t>¿Cree usted que la combinación de nutrientes que se realiza en las porciones alimenticias tiene el adecuado valor nutricional para los niños?. Califique su nivel de satisfacción.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35621544181977255"/>
          <c:y val="0.40555555555555556"/>
          <c:w val="0.28756911636045496"/>
          <c:h val="0.47928186060075822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D39-479E-B0D4-FAF7F6DC097B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D39-479E-B0D4-FAF7F6DC097B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D39-479E-B0D4-FAF7F6DC097B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D39-479E-B0D4-FAF7F6DC097B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1D39-479E-B0D4-FAF7F6DC097B}"/>
              </c:ext>
            </c:extLst>
          </c:dPt>
          <c:dLbls>
            <c:dLbl>
              <c:idx val="1"/>
              <c:layout>
                <c:manualLayout>
                  <c:x val="-0.15407589676290465"/>
                  <c:y val="4.1539442986293383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1D39-479E-B0D4-FAF7F6DC097B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.1079015748031496"/>
                  <c:y val="3.6817949839603382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1D39-479E-B0D4-FAF7F6DC097B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3.2420822397200455E-2"/>
                  <c:y val="9.543890347039953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1D39-479E-B0D4-FAF7F6DC097B}"/>
                </c:ext>
                <c:ext xmlns:c15="http://schemas.microsoft.com/office/drawing/2012/chart" uri="{CE6537A1-D6FC-4f65-9D91-7224C49458BB}"/>
              </c:extLst>
            </c:dLbl>
            <c:spPr>
              <a:solidFill>
                <a:schemeClr val="tx1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numRef>
              <c:f>'P23'!$A$2:$E$2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cat>
          <c:val>
            <c:numRef>
              <c:f>'P23'!$A$3:$E$3</c:f>
              <c:numCache>
                <c:formatCode>General</c:formatCode>
                <c:ptCount val="5"/>
                <c:pt idx="0">
                  <c:v>0</c:v>
                </c:pt>
                <c:pt idx="1">
                  <c:v>1</c:v>
                </c:pt>
                <c:pt idx="2">
                  <c:v>9</c:v>
                </c:pt>
                <c:pt idx="3">
                  <c:v>90</c:v>
                </c:pt>
                <c:pt idx="4">
                  <c:v>24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1D39-479E-B0D4-FAF7F6DC097B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dirty="0"/>
              <a:t>EDAD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31028499562554679"/>
          <c:y val="0.22467592592592592"/>
          <c:w val="0.39609689413823274"/>
          <c:h val="0.66016149023038784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6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6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3.8168853893263237E-2"/>
                  <c:y val="1.6433362496354537E-2"/>
                </c:manualLayout>
              </c:layout>
              <c:spPr>
                <a:solidFill>
                  <a:schemeClr val="tx1"/>
                </a:solidFill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900" b="0" i="0" u="none" strike="noStrike" kern="1200" baseline="0">
                      <a:solidFill>
                        <a:schemeClr val="lt1">
                          <a:lumMod val="8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6.8208442694663168E-2"/>
                      <c:h val="7.4004811898512685E-2"/>
                    </c:manualLayout>
                  </c15:layout>
                </c:ext>
              </c:extLst>
            </c:dLbl>
            <c:dLbl>
              <c:idx val="1"/>
              <c:layout>
                <c:manualLayout>
                  <c:x val="-7.1211723534558236E-2"/>
                  <c:y val="-4.5984981044036248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5.8300962379702538E-2"/>
                  <c:y val="9.2778506853309961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0.13810345581802275"/>
                  <c:y val="8.6401283172936716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9.5123578302712217E-2"/>
                  <c:y val="2.9588436862058889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0.10885673665791776"/>
                  <c:y val="3.9290974044911053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solidFill>
                <a:schemeClr val="tx1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Hoja1!$B$16:$B$21</c:f>
              <c:strCache>
                <c:ptCount val="6"/>
                <c:pt idx="0">
                  <c:v>18-25</c:v>
                </c:pt>
                <c:pt idx="1">
                  <c:v>26-33</c:v>
                </c:pt>
                <c:pt idx="2">
                  <c:v>34-40</c:v>
                </c:pt>
                <c:pt idx="3">
                  <c:v>41-48</c:v>
                </c:pt>
                <c:pt idx="4">
                  <c:v>49-56</c:v>
                </c:pt>
                <c:pt idx="5">
                  <c:v>57-64</c:v>
                </c:pt>
              </c:strCache>
            </c:strRef>
          </c:cat>
          <c:val>
            <c:numRef>
              <c:f>Hoja1!$C$16:$C$21</c:f>
              <c:numCache>
                <c:formatCode>General</c:formatCode>
                <c:ptCount val="6"/>
                <c:pt idx="0">
                  <c:v>142</c:v>
                </c:pt>
                <c:pt idx="1">
                  <c:v>131</c:v>
                </c:pt>
                <c:pt idx="2">
                  <c:v>44</c:v>
                </c:pt>
                <c:pt idx="3">
                  <c:v>22</c:v>
                </c:pt>
                <c:pt idx="4">
                  <c:v>4</c:v>
                </c:pt>
                <c:pt idx="5">
                  <c:v>2</c:v>
                </c:pt>
              </c:numCache>
            </c:numRef>
          </c:val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dirty="0"/>
              <a:t>ZONA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EE7B-4D52-A657-FEDCB015D4A1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EE7B-4D52-A657-FEDCB015D4A1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EE7B-4D52-A657-FEDCB015D4A1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EE7B-4D52-A657-FEDCB015D4A1}"/>
              </c:ext>
            </c:extLst>
          </c:dPt>
          <c:dLbls>
            <c:dLbl>
              <c:idx val="0"/>
              <c:tx>
                <c:rich>
                  <a:bodyPr/>
                  <a:lstStyle/>
                  <a:p>
                    <a:fld id="{1F5EAFAA-E41E-4E7B-A5A4-00B04C596A79}" type="PERCENTAGE">
                      <a:rPr lang="en-US"/>
                      <a:pPr/>
                      <a:t>[PORCENTAJE]</a:t>
                    </a:fld>
                    <a:r>
                      <a:rPr lang="en-US" dirty="0"/>
                      <a:t> </a:t>
                    </a:r>
                  </a:p>
                </c:rich>
              </c:tx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</c:extLst>
            </c:dLbl>
            <c:dLbl>
              <c:idx val="1"/>
              <c:tx>
                <c:rich>
                  <a:bodyPr rot="0" spcFirstLastPara="1" vertOverflow="clip" horzOverflow="clip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900" b="0" i="0" u="none" strike="noStrike" kern="1200" baseline="0">
                        <a:solidFill>
                          <a:schemeClr val="dk1">
                            <a:lumMod val="65000"/>
                            <a:lumOff val="3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fld id="{230F7D91-6C3C-4A1C-8846-0A5CCA41B228}" type="PERCENTAGE">
                      <a:rPr lang="en-US"/>
                      <a:pPr>
                        <a:defRPr/>
                      </a:pPr>
                      <a:t>[PORCENTAJE]</a:t>
                    </a:fld>
                    <a:endParaRPr lang="es-EC"/>
                  </a:p>
                </c:rich>
              </c:tx>
              <c:spPr>
                <a:solidFill>
                  <a:schemeClr val="tx1"/>
                </a:solidFill>
                <a:ln>
                  <a:noFill/>
                </a:ln>
                <a:effectLst/>
              </c:spPr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900" b="0" i="0" u="none" strike="noStrike" kern="1200" baseline="0">
                      <a:solidFill>
                        <a:schemeClr val="dk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C"/>
                </a:p>
              </c:txPr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  <a:noFill/>
                    <a:ln>
                      <a:noFill/>
                    </a:ln>
                  </c15:spPr>
                  <c15:dlblFieldTable/>
                  <c15:showDataLabelsRange val="0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fld id="{E1A2EADB-1FB2-4CC8-BF1B-EF28A533BCFE}" type="PERCENTAGE">
                      <a:rPr lang="en-US"/>
                      <a:pPr/>
                      <a:t>[PORCENTAJE]</a:t>
                    </a:fld>
                    <a:r>
                      <a:rPr lang="en-US" baseline="0" dirty="0"/>
                      <a:t> </a:t>
                    </a:r>
                  </a:p>
                </c:rich>
              </c:tx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fld id="{3E65D01B-1950-411F-8C16-0E9C898ECF47}" type="PERCENTAGE">
                      <a:rPr lang="en-US"/>
                      <a:pPr/>
                      <a:t>[PORCENTAJE]</a:t>
                    </a:fld>
                    <a:r>
                      <a:rPr lang="en-US" baseline="0" dirty="0"/>
                      <a:t> </a:t>
                    </a:r>
                  </a:p>
                </c:rich>
              </c:tx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</c:extLst>
            </c:dLbl>
            <c:spPr>
              <a:solidFill>
                <a:schemeClr val="tx1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out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Hoja2!$E$348:$H$348</c:f>
              <c:strCache>
                <c:ptCount val="4"/>
                <c:pt idx="0">
                  <c:v>NORTE</c:v>
                </c:pt>
                <c:pt idx="1">
                  <c:v>SUR</c:v>
                </c:pt>
                <c:pt idx="2">
                  <c:v>CENTRO</c:v>
                </c:pt>
                <c:pt idx="3">
                  <c:v>RURAL</c:v>
                </c:pt>
              </c:strCache>
            </c:strRef>
          </c:cat>
          <c:val>
            <c:numRef>
              <c:f>Hoja2!$E$349:$H$349</c:f>
              <c:numCache>
                <c:formatCode>General</c:formatCode>
                <c:ptCount val="4"/>
                <c:pt idx="0">
                  <c:v>94</c:v>
                </c:pt>
                <c:pt idx="1">
                  <c:v>166</c:v>
                </c:pt>
                <c:pt idx="2">
                  <c:v>33</c:v>
                </c:pt>
                <c:pt idx="3">
                  <c:v>5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EE7B-4D52-A657-FEDCB015D4A1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dirty="0"/>
              <a:t>NIVEL</a:t>
            </a:r>
            <a:r>
              <a:rPr lang="es-EC" baseline="0" dirty="0"/>
              <a:t> DE INGRESOS</a:t>
            </a:r>
            <a:endParaRPr lang="es-EC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5F66-4AEF-BF69-F62C23B5290E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5F66-4AEF-BF69-F62C23B5290E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5F66-4AEF-BF69-F62C23B5290E}"/>
              </c:ext>
            </c:extLst>
          </c:dPt>
          <c:dLbls>
            <c:spPr>
              <a:solidFill>
                <a:schemeClr val="tx1"/>
              </a:solidFill>
              <a:ln>
                <a:solidFill>
                  <a:schemeClr val="accent1">
                    <a:alpha val="57000"/>
                  </a:schemeClr>
                </a:solidFill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accent5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T!$A$2:$C$2</c:f>
              <c:strCache>
                <c:ptCount val="3"/>
                <c:pt idx="0">
                  <c:v>ALTO</c:v>
                </c:pt>
                <c:pt idx="1">
                  <c:v>MEDIO</c:v>
                </c:pt>
                <c:pt idx="2">
                  <c:v>BAJO</c:v>
                </c:pt>
              </c:strCache>
            </c:strRef>
          </c:cat>
          <c:val>
            <c:numRef>
              <c:f>T!$A$3:$C$3</c:f>
              <c:numCache>
                <c:formatCode>General</c:formatCode>
                <c:ptCount val="3"/>
                <c:pt idx="0">
                  <c:v>0</c:v>
                </c:pt>
                <c:pt idx="1">
                  <c:v>211</c:v>
                </c:pt>
                <c:pt idx="2">
                  <c:v>13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6-5F66-4AEF-BF69-F62C23B5290E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sz="1100" dirty="0"/>
              <a:t>¿Le parece a usted apropiado el horario de atención Y/O funcionamiento que presta el Centro Infantil Guaguas Centros (8:00 a 16:00)?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48A-457F-B234-5F559FB866CD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48A-457F-B234-5F559FB866CD}"/>
              </c:ext>
            </c:extLst>
          </c:dPt>
          <c:dLbls>
            <c:dLbl>
              <c:idx val="0"/>
              <c:layout>
                <c:manualLayout>
                  <c:x val="4.941951006124224E-2"/>
                  <c:y val="-1.5012394284047912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148A-457F-B234-5F559FB866CD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7.7528433945757034E-3"/>
                  <c:y val="-7.7580198308544804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148A-457F-B234-5F559FB866CD}"/>
                </c:ext>
                <c:ext xmlns:c15="http://schemas.microsoft.com/office/drawing/2012/chart" uri="{CE6537A1-D6FC-4f65-9D91-7224C49458BB}"/>
              </c:extLst>
            </c:dLbl>
            <c:spPr>
              <a:solidFill>
                <a:schemeClr val="dk1"/>
              </a:solidFill>
              <a:ln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74000">
                      <a:schemeClr val="accent1">
                        <a:lumMod val="45000"/>
                        <a:lumOff val="55000"/>
                      </a:schemeClr>
                    </a:gs>
                    <a:gs pos="83000">
                      <a:schemeClr val="accent1">
                        <a:lumMod val="45000"/>
                        <a:lumOff val="55000"/>
                      </a:schemeClr>
                    </a:gs>
                    <a:gs pos="100000">
                      <a:schemeClr val="accent1">
                        <a:lumMod val="30000"/>
                        <a:lumOff val="70000"/>
                      </a:schemeClr>
                    </a:gs>
                  </a:gsLst>
                  <a:lin ang="5400000" scaled="1"/>
                </a:gradFill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</a:gra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T!$E$2:$F$2</c:f>
              <c:strCache>
                <c:ptCount val="2"/>
                <c:pt idx="0">
                  <c:v>SI</c:v>
                </c:pt>
                <c:pt idx="1">
                  <c:v>NO</c:v>
                </c:pt>
              </c:strCache>
            </c:strRef>
          </c:cat>
          <c:val>
            <c:numRef>
              <c:f>T!$E$3:$F$3</c:f>
              <c:numCache>
                <c:formatCode>General</c:formatCode>
                <c:ptCount val="2"/>
                <c:pt idx="0">
                  <c:v>204</c:v>
                </c:pt>
                <c:pt idx="1">
                  <c:v>14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148A-457F-B234-5F559FB866CD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sz="1200" dirty="0"/>
              <a:t>De acuerdo a su situación laboral indique el horario que mejor le conviene para dejar a su niño o niña</a:t>
            </a:r>
            <a:r>
              <a:rPr lang="es-EC" dirty="0"/>
              <a:t>.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pieChart>
        <c:varyColors val="1"/>
        <c:ser>
          <c:idx val="2"/>
          <c:order val="0"/>
          <c:explosion val="4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21A1-45F8-809D-F7D0F1749830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21A1-45F8-809D-F7D0F1749830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21A1-45F8-809D-F7D0F1749830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21A1-45F8-809D-F7D0F1749830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21A1-45F8-809D-F7D0F1749830}"/>
              </c:ext>
            </c:extLst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6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6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21A1-45F8-809D-F7D0F1749830}"/>
              </c:ext>
            </c:extLst>
          </c:dPt>
          <c:dPt>
            <c:idx val="6"/>
            <c:bubble3D val="0"/>
            <c:spPr>
              <a:gradFill rotWithShape="1">
                <a:gsLst>
                  <a:gs pos="0">
                    <a:schemeClr val="accent1">
                      <a:lumMod val="60000"/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lumMod val="60000"/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60000"/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21A1-45F8-809D-F7D0F1749830}"/>
              </c:ext>
            </c:extLst>
          </c:dPt>
          <c:dLbls>
            <c:dLbl>
              <c:idx val="0"/>
              <c:layout>
                <c:manualLayout>
                  <c:x val="8.6476159230096245E-2"/>
                  <c:y val="0.1084966462525517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21A1-45F8-809D-F7D0F1749830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.11576640419947506"/>
                  <c:y val="-9.6678696412948378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21A1-45F8-809D-F7D0F1749830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2.4659667541557358E-2"/>
                  <c:y val="9.8971274424030323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21A1-45F8-809D-F7D0F1749830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-7.1479658792650946E-2"/>
                  <c:y val="4.7413969087197437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21A1-45F8-809D-F7D0F1749830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-0.18594138232720911"/>
                  <c:y val="1.105424321959755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21A1-45F8-809D-F7D0F1749830}"/>
                </c:ext>
                <c:ext xmlns:c15="http://schemas.microsoft.com/office/drawing/2012/chart" uri="{CE6537A1-D6FC-4f65-9D91-7224C49458BB}"/>
              </c:extLst>
            </c:dLbl>
            <c:dLbl>
              <c:idx val="5"/>
              <c:layout>
                <c:manualLayout>
                  <c:x val="-6.3515748031496094E-2"/>
                  <c:y val="4.7564887722368041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B-21A1-45F8-809D-F7D0F1749830}"/>
                </c:ext>
                <c:ext xmlns:c15="http://schemas.microsoft.com/office/drawing/2012/chart" uri="{CE6537A1-D6FC-4f65-9D91-7224C49458BB}"/>
              </c:extLst>
            </c:dLbl>
            <c:dLbl>
              <c:idx val="6"/>
              <c:layout>
                <c:manualLayout>
                  <c:x val="-4.9413385826771655E-2"/>
                  <c:y val="2.9036162146398366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D-21A1-45F8-809D-F7D0F1749830}"/>
                </c:ext>
                <c:ext xmlns:c15="http://schemas.microsoft.com/office/drawing/2012/chart" uri="{CE6537A1-D6FC-4f65-9D91-7224C49458BB}"/>
              </c:extLst>
            </c:dLbl>
            <c:spPr>
              <a:solidFill>
                <a:schemeClr val="dk1"/>
              </a:solidFill>
              <a:ln>
                <a:noFill/>
              </a:ln>
              <a:effectLst/>
            </c:spPr>
            <c:txPr>
              <a:bodyPr rot="0" spcFirstLastPara="1" vertOverflow="clip" horzOverflow="clip" vert="horz" wrap="square" lIns="38100" tIns="19050" rIns="0" bIns="19050" anchor="ctr" anchorCtr="1">
                <a:spAutoFit/>
              </a:bodyPr>
              <a:lstStyle/>
              <a:p>
                <a:pPr>
                  <a:defRPr sz="800" b="0" i="0" u="none" strike="noStrike" kern="1200" baseline="0">
                    <a:solidFill>
                      <a:schemeClr val="accent5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  <a:noFill/>
                  <a:ln>
                    <a:noFill/>
                  </a:ln>
                </c15:spPr>
              </c:ext>
            </c:extLst>
          </c:dLbls>
          <c:cat>
            <c:strRef>
              <c:f>'P2'!$A$1:$G$1</c:f>
              <c:strCache>
                <c:ptCount val="7"/>
                <c:pt idx="0">
                  <c:v>7:00 a 15:00</c:v>
                </c:pt>
                <c:pt idx="1">
                  <c:v>8:00 a 16:00</c:v>
                </c:pt>
                <c:pt idx="2">
                  <c:v>9:00 a 17:00</c:v>
                </c:pt>
                <c:pt idx="3">
                  <c:v>10:00 -18:00</c:v>
                </c:pt>
                <c:pt idx="4">
                  <c:v>11:00 -19:00</c:v>
                </c:pt>
                <c:pt idx="5">
                  <c:v>12:00- 20:00</c:v>
                </c:pt>
                <c:pt idx="6">
                  <c:v>POR HORAS</c:v>
                </c:pt>
              </c:strCache>
            </c:strRef>
          </c:cat>
          <c:val>
            <c:numRef>
              <c:f>'P2'!$A$2:$G$2</c:f>
              <c:numCache>
                <c:formatCode>General</c:formatCode>
                <c:ptCount val="7"/>
                <c:pt idx="0">
                  <c:v>38</c:v>
                </c:pt>
                <c:pt idx="1">
                  <c:v>179</c:v>
                </c:pt>
                <c:pt idx="2">
                  <c:v>16</c:v>
                </c:pt>
                <c:pt idx="3">
                  <c:v>14</c:v>
                </c:pt>
                <c:pt idx="4">
                  <c:v>20</c:v>
                </c:pt>
                <c:pt idx="5">
                  <c:v>34</c:v>
                </c:pt>
                <c:pt idx="6">
                  <c:v>4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21A1-45F8-809D-F7D0F1749830}"/>
            </c:ext>
          </c:extLst>
        </c:ser>
        <c:ser>
          <c:idx val="0"/>
          <c:order val="1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10-21A1-45F8-809D-F7D0F1749830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12-21A1-45F8-809D-F7D0F1749830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14-21A1-45F8-809D-F7D0F1749830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16-21A1-45F8-809D-F7D0F1749830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18-21A1-45F8-809D-F7D0F1749830}"/>
              </c:ext>
            </c:extLst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6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6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1A-21A1-45F8-809D-F7D0F1749830}"/>
              </c:ext>
            </c:extLst>
          </c:dPt>
          <c:dPt>
            <c:idx val="6"/>
            <c:bubble3D val="0"/>
            <c:spPr>
              <a:gradFill rotWithShape="1">
                <a:gsLst>
                  <a:gs pos="0">
                    <a:schemeClr val="accent1">
                      <a:lumMod val="60000"/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lumMod val="60000"/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60000"/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1C-21A1-45F8-809D-F7D0F1749830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val>
            <c:numRef>
              <c:f>'P2'!$A$1:$G$1</c:f>
              <c:numCache>
                <c:formatCode>General</c:formatCode>
                <c:ptCount val="7"/>
                <c:pt idx="0" formatCode="d\-mmm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1D-21A1-45F8-809D-F7D0F1749830}"/>
            </c:ext>
          </c:extLst>
        </c:ser>
        <c:ser>
          <c:idx val="1"/>
          <c:order val="2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1F-21A1-45F8-809D-F7D0F1749830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21-21A1-45F8-809D-F7D0F1749830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23-21A1-45F8-809D-F7D0F1749830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25-21A1-45F8-809D-F7D0F1749830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27-21A1-45F8-809D-F7D0F1749830}"/>
              </c:ext>
            </c:extLst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6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6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29-21A1-45F8-809D-F7D0F1749830}"/>
              </c:ext>
            </c:extLst>
          </c:dPt>
          <c:dPt>
            <c:idx val="6"/>
            <c:bubble3D val="0"/>
            <c:spPr>
              <a:gradFill rotWithShape="1">
                <a:gsLst>
                  <a:gs pos="0">
                    <a:schemeClr val="accent1">
                      <a:lumMod val="60000"/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lumMod val="60000"/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60000"/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2B-21A1-45F8-809D-F7D0F1749830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val>
            <c:numRef>
              <c:f>'P2'!$A$2:$G$2</c:f>
              <c:numCache>
                <c:formatCode>General</c:formatCode>
                <c:ptCount val="7"/>
                <c:pt idx="0">
                  <c:v>38</c:v>
                </c:pt>
                <c:pt idx="1">
                  <c:v>179</c:v>
                </c:pt>
                <c:pt idx="2">
                  <c:v>16</c:v>
                </c:pt>
                <c:pt idx="3">
                  <c:v>14</c:v>
                </c:pt>
                <c:pt idx="4">
                  <c:v>20</c:v>
                </c:pt>
                <c:pt idx="5">
                  <c:v>34</c:v>
                </c:pt>
                <c:pt idx="6">
                  <c:v>4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2C-21A1-45F8-809D-F7D0F17498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2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sz="1000" dirty="0"/>
              <a:t>¿Usted considera que el personal de parvularios de los Guagua Centros proporciona una atención adecuada a los niños? Califique el desempeño del parvulario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32568088363954506"/>
          <c:y val="0.30377333041703114"/>
          <c:w val="0.34863845144356953"/>
          <c:h val="0.58106408573928259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FC63-412E-8BC2-5109FFEBD24B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FC63-412E-8BC2-5109FFEBD24B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FC63-412E-8BC2-5109FFEBD24B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FC63-412E-8BC2-5109FFEBD24B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FC63-412E-8BC2-5109FFEBD24B}"/>
              </c:ext>
            </c:extLst>
          </c:dPt>
          <c:dLbls>
            <c:dLbl>
              <c:idx val="0"/>
              <c:layout>
                <c:manualLayout>
                  <c:x val="9.2232283464567036E-2"/>
                  <c:y val="-3.2932341790609505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FC63-412E-8BC2-5109FFEBD24B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3.3833333333333333E-2"/>
                  <c:y val="-1.2443496646252637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FC63-412E-8BC2-5109FFEBD24B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0.141751312335958"/>
                  <c:y val="4.1950277048702245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FC63-412E-8BC2-5109FFEBD24B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.2388888888888889"/>
                  <c:y val="0.1025955088947214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FC63-412E-8BC2-5109FFEBD24B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8.3333333333333329E-2"/>
                  <c:y val="2.3891805191017745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FC63-412E-8BC2-5109FFEBD24B}"/>
                </c:ext>
                <c:ext xmlns:c15="http://schemas.microsoft.com/office/drawing/2012/chart" uri="{CE6537A1-D6FC-4f65-9D91-7224C49458BB}"/>
              </c:extLst>
            </c:dLbl>
            <c:spPr>
              <a:solidFill>
                <a:schemeClr val="dk1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'P4'!$A$1:$E$1</c:f>
              <c:strCache>
                <c:ptCount val="5"/>
                <c:pt idx="0">
                  <c:v>EXCELENTE</c:v>
                </c:pt>
                <c:pt idx="1">
                  <c:v>MUY BUENO</c:v>
                </c:pt>
                <c:pt idx="2">
                  <c:v>BUENO</c:v>
                </c:pt>
                <c:pt idx="3">
                  <c:v>MALO</c:v>
                </c:pt>
                <c:pt idx="4">
                  <c:v>PÉSIMO</c:v>
                </c:pt>
              </c:strCache>
            </c:strRef>
          </c:cat>
          <c:val>
            <c:numRef>
              <c:f>'P4'!$A$2:$E$2</c:f>
              <c:numCache>
                <c:formatCode>General</c:formatCode>
                <c:ptCount val="5"/>
                <c:pt idx="0">
                  <c:v>187</c:v>
                </c:pt>
                <c:pt idx="1">
                  <c:v>134</c:v>
                </c:pt>
                <c:pt idx="2">
                  <c:v>24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FC63-412E-8BC2-5109FFEBD24B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sz="1200" b="0" i="0" u="none" strike="noStrike" baseline="0" dirty="0">
                <a:effectLst/>
              </a:rPr>
              <a:t>Califique el nivel de satisfacción que le proporciona el servicio de los Guaguas Centros</a:t>
            </a:r>
            <a:r>
              <a:rPr lang="es-EC" sz="1200" b="1" i="0" u="none" strike="noStrike" baseline="0" dirty="0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endParaRPr lang="es-EC" sz="120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>
        <c:manualLayout>
          <c:layoutTarget val="inner"/>
          <c:xMode val="edge"/>
          <c:yMode val="edge"/>
          <c:x val="0.32107655293088366"/>
          <c:y val="0.28842592592592586"/>
          <c:w val="0.36895800524934386"/>
          <c:h val="0.61493000874890635"/>
        </c:manualLayout>
      </c:layout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24E2-46DC-8F27-D50E75B2BD7C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24E2-46DC-8F27-D50E75B2BD7C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24E2-46DC-8F27-D50E75B2BD7C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24E2-46DC-8F27-D50E75B2BD7C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24E2-46DC-8F27-D50E75B2BD7C}"/>
              </c:ext>
            </c:extLst>
          </c:dPt>
          <c:dLbls>
            <c:dLbl>
              <c:idx val="0"/>
              <c:layout>
                <c:manualLayout>
                  <c:x val="-0.14480096237970264"/>
                  <c:y val="-6.0060148731408657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24E2-46DC-8F27-D50E75B2BD7C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.14624825021872265"/>
                  <c:y val="2.3585228929717119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24E2-46DC-8F27-D50E75B2BD7C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8.8645888013998295E-2"/>
                  <c:y val="4.1342592592592591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24E2-46DC-8F27-D50E75B2BD7C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7.6084426946631672E-2"/>
                  <c:y val="8.56153397491978E-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24E2-46DC-8F27-D50E75B2BD7C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0.20555446194225721"/>
                  <c:y val="6.4144794400699909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24E2-46DC-8F27-D50E75B2BD7C}"/>
                </c:ext>
                <c:ext xmlns:c15="http://schemas.microsoft.com/office/drawing/2012/chart" uri="{CE6537A1-D6FC-4f65-9D91-7224C49458BB}"/>
              </c:extLst>
            </c:dLbl>
            <c:spPr>
              <a:solidFill>
                <a:schemeClr val="tx1"/>
              </a:solidFill>
              <a:ln>
                <a:noFill/>
              </a:ln>
              <a:effectLst>
                <a:outerShdw blurRad="50800" dist="50800" dir="5400000" algn="ctr" rotWithShape="0">
                  <a:schemeClr val="tx1"/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'P 5'!$A$1:$E$1</c:f>
              <c:strCache>
                <c:ptCount val="5"/>
                <c:pt idx="0">
                  <c:v>EXCELENTE</c:v>
                </c:pt>
                <c:pt idx="1">
                  <c:v>MUY BUENO</c:v>
                </c:pt>
                <c:pt idx="2">
                  <c:v>BUENO</c:v>
                </c:pt>
                <c:pt idx="3">
                  <c:v>MALO</c:v>
                </c:pt>
                <c:pt idx="4">
                  <c:v>PÉSIMO</c:v>
                </c:pt>
              </c:strCache>
            </c:strRef>
          </c:cat>
          <c:val>
            <c:numRef>
              <c:f>'P 5'!$A$2:$E$2</c:f>
              <c:numCache>
                <c:formatCode>General</c:formatCode>
                <c:ptCount val="5"/>
                <c:pt idx="0">
                  <c:v>206</c:v>
                </c:pt>
                <c:pt idx="1">
                  <c:v>116</c:v>
                </c:pt>
                <c:pt idx="2">
                  <c:v>21</c:v>
                </c:pt>
                <c:pt idx="3">
                  <c:v>2</c:v>
                </c:pt>
                <c:pt idx="4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24E2-46DC-8F27-D50E75B2BD7C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s-EC" sz="1400" b="0" i="0" u="none" strike="noStrike" baseline="0" dirty="0">
                <a:effectLst/>
              </a:rPr>
              <a:t>Califique si la cantidad de la porción alimenticia que recibe su hijo/a es la necesaria para su crecimiento</a:t>
            </a:r>
            <a:r>
              <a:rPr lang="es-EC" sz="1400" b="1" i="0" u="none" strike="noStrike" baseline="0" dirty="0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endParaRPr lang="es-EC" sz="1400" dirty="0"/>
          </a:p>
        </c:rich>
      </c:tx>
      <c:layout>
        <c:manualLayout>
          <c:xMode val="edge"/>
          <c:yMode val="edge"/>
          <c:x val="0.16335411198600175"/>
          <c:y val="1.388888888888888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es-EC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1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1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2E6E-442B-8001-BC827F1D7F53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2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2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2E6E-442B-8001-BC827F1D7F53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3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3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2E6E-442B-8001-BC827F1D7F53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4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4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2E6E-442B-8001-BC827F1D7F53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satMod val="103000"/>
                      <a:lumMod val="102000"/>
                      <a:tint val="94000"/>
                    </a:schemeClr>
                  </a:gs>
                  <a:gs pos="50000">
                    <a:schemeClr val="accent5">
                      <a:satMod val="110000"/>
                      <a:lumMod val="100000"/>
                      <a:shade val="100000"/>
                    </a:schemeClr>
                  </a:gs>
                  <a:gs pos="100000">
                    <a:schemeClr val="accent5">
                      <a:lumMod val="99000"/>
                      <a:satMod val="120000"/>
                      <a:shade val="7800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outerShdw blurRad="57150" dist="19050" dir="5400000" algn="ctr" rotWithShape="0">
                  <a:srgbClr val="000000">
                    <a:alpha val="63000"/>
                  </a:srgb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2E6E-442B-8001-BC827F1D7F53}"/>
              </c:ext>
            </c:extLst>
          </c:dPt>
          <c:dLbls>
            <c:dLbl>
              <c:idx val="0"/>
              <c:layout>
                <c:manualLayout>
                  <c:x val="-5.8769028871391078E-2"/>
                  <c:y val="-0.12739938757655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1-2E6E-442B-8001-BC827F1D7F53}"/>
                </c:ex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8.0145450568678861E-2"/>
                  <c:y val="0.1021128608923884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2E6E-442B-8001-BC827F1D7F53}"/>
                </c:ex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0.1124619422572179"/>
                  <c:y val="4.9004811898512683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2E6E-442B-8001-BC827F1D7F53}"/>
                </c:ex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8.3322397200349951E-3"/>
                  <c:y val="4.4013196267133278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2E6E-442B-8001-BC827F1D7F53}"/>
                </c:ext>
                <c:ext xmlns:c15="http://schemas.microsoft.com/office/drawing/2012/chart" uri="{CE6537A1-D6FC-4f65-9D91-7224C49458BB}"/>
              </c:extLst>
            </c:dLbl>
            <c:dLbl>
              <c:idx val="4"/>
              <c:layout>
                <c:manualLayout>
                  <c:x val="9.1665573053368324E-2"/>
                  <c:y val="4.4013196267133278E-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9-2E6E-442B-8001-BC827F1D7F53}"/>
                </c:ext>
                <c:ext xmlns:c15="http://schemas.microsoft.com/office/drawing/2012/chart" uri="{CE6537A1-D6FC-4f65-9D91-7224C49458BB}"/>
              </c:extLst>
            </c:dLbl>
            <c:spPr>
              <a:solidFill>
                <a:schemeClr val="dk1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lt1">
                        <a:lumMod val="8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C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lt1">
                      <a:lumMod val="95000"/>
                      <a:alpha val="54000"/>
                    </a:schemeClr>
                  </a:solidFill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'P9'!$A$2:$E$2</c:f>
              <c:strCache>
                <c:ptCount val="5"/>
                <c:pt idx="0">
                  <c:v>EXCELENTE</c:v>
                </c:pt>
                <c:pt idx="1">
                  <c:v>MUY BUENO</c:v>
                </c:pt>
                <c:pt idx="2">
                  <c:v>BUENO</c:v>
                </c:pt>
                <c:pt idx="3">
                  <c:v>MALO</c:v>
                </c:pt>
                <c:pt idx="4">
                  <c:v>PÉSIMO</c:v>
                </c:pt>
              </c:strCache>
            </c:strRef>
          </c:cat>
          <c:val>
            <c:numRef>
              <c:f>'P9'!$A$3:$E$3</c:f>
              <c:numCache>
                <c:formatCode>General</c:formatCode>
                <c:ptCount val="5"/>
                <c:pt idx="0">
                  <c:v>229</c:v>
                </c:pt>
                <c:pt idx="1">
                  <c:v>102</c:v>
                </c:pt>
                <c:pt idx="2">
                  <c:v>14</c:v>
                </c:pt>
                <c:pt idx="3">
                  <c:v>0</c:v>
                </c:pt>
                <c:pt idx="4">
                  <c:v>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2E6E-442B-8001-BC827F1D7F53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es-EC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es-EC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1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2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8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9.xml><?xml version="1.0" encoding="utf-8"?>
<cs:chartStyle xmlns:cs="http://schemas.microsoft.com/office/drawing/2012/chartStyle" xmlns:a="http://schemas.openxmlformats.org/drawingml/2006/main" id="257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diagrams/_rels/data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iagrams/_rels/data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diagrams/_rels/data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Relationship Id="rId4" Type="http://schemas.openxmlformats.org/officeDocument/2006/relationships/image" Target="../media/image27.png"/></Relationships>
</file>

<file path=ppt/diagrams/_rels/data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19.png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diagrams/_rels/data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1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diagrams/_rels/data15.x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iagrams/_rels/data16.x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iagrams/_rels/data17.x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iagrams/_rels/data18.x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iagrams/_rels/data5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iagrams/_rels/data6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diagrams/_rels/data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68D721-8929-45A6-BFDA-C6ABCBCE1DAE}" type="doc">
      <dgm:prSet loTypeId="urn:microsoft.com/office/officeart/2005/8/layout/target1" loCatId="relationship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11E49EC8-0D9D-4D29-95D7-DB67D2D95D13}">
      <dgm:prSet phldrT="[Texto]"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Es necesario obtener un servicio de cuidado infantil para el bienestar y desarrollo</a:t>
          </a:r>
          <a:endParaRPr lang="es-EC" dirty="0">
            <a:solidFill>
              <a:schemeClr val="bg1"/>
            </a:solidFill>
          </a:endParaRPr>
        </a:p>
      </dgm:t>
    </dgm:pt>
    <dgm:pt modelId="{B4FB80B3-FF51-4D9D-AF6B-F0A03D56AF2F}" type="parTrans" cxnId="{DBD02FCE-3827-4651-BFC1-55E7787072A0}">
      <dgm:prSet/>
      <dgm:spPr/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8170CC5C-BE30-4DBE-8997-C859548813B7}" type="sibTrans" cxnId="{DBD02FCE-3827-4651-BFC1-55E7787072A0}">
      <dgm:prSet/>
      <dgm:spPr/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4FDE7290-C125-4871-A8FA-630CC5708985}">
      <dgm:prSet phldrT="[Texto]"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Importancia de recibir un servicio adecuado en la edad de 1 a 5 años</a:t>
          </a:r>
          <a:endParaRPr lang="es-EC" dirty="0">
            <a:solidFill>
              <a:schemeClr val="bg1"/>
            </a:solidFill>
          </a:endParaRPr>
        </a:p>
      </dgm:t>
    </dgm:pt>
    <dgm:pt modelId="{D386B01D-2ECB-43DA-97E0-E2780AFC99C8}" type="parTrans" cxnId="{8DF79242-B221-4252-9B5E-78517A336CD4}">
      <dgm:prSet/>
      <dgm:spPr/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40FC5527-A416-46B7-99C2-4607418A7C6A}" type="sibTrans" cxnId="{8DF79242-B221-4252-9B5E-78517A336CD4}">
      <dgm:prSet/>
      <dgm:spPr/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3F420799-89B5-4294-8456-7F1C3DA5E7DA}">
      <dgm:prSet phldrT="[Texto]"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El movimiento económico de la cuidad genera mayor número de empleos y crea la necesidad de contratar un servicio de guardería </a:t>
          </a:r>
          <a:endParaRPr lang="es-EC" dirty="0">
            <a:solidFill>
              <a:schemeClr val="bg1"/>
            </a:solidFill>
          </a:endParaRPr>
        </a:p>
      </dgm:t>
    </dgm:pt>
    <dgm:pt modelId="{C2ADF836-67AB-4291-8A85-1F4831EA2A73}" type="parTrans" cxnId="{B89F5940-AB69-4628-AF17-3FA543756AFD}">
      <dgm:prSet/>
      <dgm:spPr/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A6B132F1-489D-4CD4-A64D-C4FDE202B1ED}" type="sibTrans" cxnId="{B89F5940-AB69-4628-AF17-3FA543756AFD}">
      <dgm:prSet/>
      <dgm:spPr/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F55001F5-F1C8-42D3-B365-2AA04702181B}" type="pres">
      <dgm:prSet presAssocID="{CA68D721-8929-45A6-BFDA-C6ABCBCE1DAE}" presName="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C97037F-4B1C-40A7-961F-C77A9FD35BD1}" type="pres">
      <dgm:prSet presAssocID="{3F420799-89B5-4294-8456-7F1C3DA5E7DA}" presName="circle1" presStyleLbl="lnNod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3B865AE-C42C-4521-8FD3-3E233097CEE5}" type="pres">
      <dgm:prSet presAssocID="{3F420799-89B5-4294-8456-7F1C3DA5E7DA}" presName="text1" presStyleLbl="revTx" presStyleIdx="0" presStyleCnt="3" custScaleX="185102" custScaleY="135179" custLinFactNeighborX="51529" custLinFactNeighborY="4343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7CCE415-F687-488C-A284-B377374C8955}" type="pres">
      <dgm:prSet presAssocID="{3F420799-89B5-4294-8456-7F1C3DA5E7DA}" presName="line1" presStyleLbl="callout" presStyleIdx="0" presStyleCnt="6" custFlipVert="1" custSzY="45720" custScaleX="192412" custLinFactY="800000" custLinFactNeighborX="-19778" custLinFactNeighborY="851000"/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58CCCAFD-76FC-4EDD-83BD-8B146BFA41F5}" type="pres">
      <dgm:prSet presAssocID="{3F420799-89B5-4294-8456-7F1C3DA5E7DA}" presName="d1" presStyleLbl="callout" presStyleIdx="1" presStyleCnt="6" custScaleX="35559" custScaleY="26893" custLinFactNeighborX="18082" custLinFactNeighborY="-18733"/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BDED8753-4274-49D3-AE4B-CC8144D89FC0}" type="pres">
      <dgm:prSet presAssocID="{11E49EC8-0D9D-4D29-95D7-DB67D2D95D13}" presName="circle2" presStyleLbl="lnNod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083D0B3-43DF-42FE-A017-1F6D175464B6}" type="pres">
      <dgm:prSet presAssocID="{11E49EC8-0D9D-4D29-95D7-DB67D2D95D13}" presName="text2" presStyleLbl="revTx" presStyleIdx="1" presStyleCnt="3" custScaleX="196291" custScaleY="130135" custLinFactNeighborX="60568" custLinFactNeighborY="7734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484D98A-EA0C-432A-8C1A-5EDFD2A6DEC6}" type="pres">
      <dgm:prSet presAssocID="{11E49EC8-0D9D-4D29-95D7-DB67D2D95D13}" presName="line2" presStyleLbl="callout" presStyleIdx="2" presStyleCnt="6" custFlipVert="1" custSzY="45720" custScaleX="163569" custLinFactY="1309334" custLinFactNeighborX="2884" custLinFactNeighborY="1400000"/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9C08623E-CB07-43D1-940B-5CE1427B4854}" type="pres">
      <dgm:prSet presAssocID="{11E49EC8-0D9D-4D29-95D7-DB67D2D95D13}" presName="d2" presStyleLbl="callout" presStyleIdx="3" presStyleCnt="6" custScaleX="90113" custScaleY="31708" custLinFactNeighborY="2404"/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E113F74C-1E52-47A2-83BB-04CBA3EB4939}" type="pres">
      <dgm:prSet presAssocID="{4FDE7290-C125-4871-A8FA-630CC5708985}" presName="circle3" presStyleLbl="lnNode1" presStyleIdx="2" presStyleCnt="3" custLinFactNeighborX="482" custLinFactNeighborY="316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DE103FA8-F958-45EC-9C3E-FE9DE533CCA2}" type="pres">
      <dgm:prSet presAssocID="{4FDE7290-C125-4871-A8FA-630CC5708985}" presName="text3" presStyleLbl="revTx" presStyleIdx="2" presStyleCnt="3" custScaleX="183454" custScaleY="147057" custLinFactNeighborX="52353" custLinFactNeighborY="9404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CBB29A3-2E63-4332-9B88-93327BACAF52}" type="pres">
      <dgm:prSet presAssocID="{4FDE7290-C125-4871-A8FA-630CC5708985}" presName="line3" presStyleLbl="callout" presStyleIdx="4" presStyleCnt="6" custLinFactY="1900000" custLinFactNeighborX="40354" custLinFactNeighborY="1999233"/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  <dgm:pt modelId="{134254B8-2DCC-4F2F-BF57-B89D9EED15A0}" type="pres">
      <dgm:prSet presAssocID="{4FDE7290-C125-4871-A8FA-630CC5708985}" presName="d3" presStyleLbl="callout" presStyleIdx="5" presStyleCnt="6" custFlipHor="1" custScaleX="220866" custScaleY="45292" custLinFactNeighborX="-40474" custLinFactNeighborY="1346"/>
      <dgm:spPr>
        <a:ln>
          <a:solidFill>
            <a:schemeClr val="bg1"/>
          </a:solidFill>
        </a:ln>
      </dgm:spPr>
      <dgm:t>
        <a:bodyPr/>
        <a:lstStyle/>
        <a:p>
          <a:endParaRPr lang="es-EC"/>
        </a:p>
      </dgm:t>
    </dgm:pt>
  </dgm:ptLst>
  <dgm:cxnLst>
    <dgm:cxn modelId="{B48D65B1-49EF-4E24-BBBD-A213034D2C4A}" type="presOf" srcId="{4FDE7290-C125-4871-A8FA-630CC5708985}" destId="{DE103FA8-F958-45EC-9C3E-FE9DE533CCA2}" srcOrd="0" destOrd="0" presId="urn:microsoft.com/office/officeart/2005/8/layout/target1"/>
    <dgm:cxn modelId="{DBD02FCE-3827-4651-BFC1-55E7787072A0}" srcId="{CA68D721-8929-45A6-BFDA-C6ABCBCE1DAE}" destId="{11E49EC8-0D9D-4D29-95D7-DB67D2D95D13}" srcOrd="1" destOrd="0" parTransId="{B4FB80B3-FF51-4D9D-AF6B-F0A03D56AF2F}" sibTransId="{8170CC5C-BE30-4DBE-8997-C859548813B7}"/>
    <dgm:cxn modelId="{2D16B9BA-F95B-4058-80E8-5F77C9CA780A}" type="presOf" srcId="{CA68D721-8929-45A6-BFDA-C6ABCBCE1DAE}" destId="{F55001F5-F1C8-42D3-B365-2AA04702181B}" srcOrd="0" destOrd="0" presId="urn:microsoft.com/office/officeart/2005/8/layout/target1"/>
    <dgm:cxn modelId="{BCDACA41-B6DC-456C-B4F9-BC34D555F997}" type="presOf" srcId="{11E49EC8-0D9D-4D29-95D7-DB67D2D95D13}" destId="{E083D0B3-43DF-42FE-A017-1F6D175464B6}" srcOrd="0" destOrd="0" presId="urn:microsoft.com/office/officeart/2005/8/layout/target1"/>
    <dgm:cxn modelId="{8DF79242-B221-4252-9B5E-78517A336CD4}" srcId="{CA68D721-8929-45A6-BFDA-C6ABCBCE1DAE}" destId="{4FDE7290-C125-4871-A8FA-630CC5708985}" srcOrd="2" destOrd="0" parTransId="{D386B01D-2ECB-43DA-97E0-E2780AFC99C8}" sibTransId="{40FC5527-A416-46B7-99C2-4607418A7C6A}"/>
    <dgm:cxn modelId="{04B2A395-33DD-41A5-83B3-32757F383B2A}" type="presOf" srcId="{3F420799-89B5-4294-8456-7F1C3DA5E7DA}" destId="{E3B865AE-C42C-4521-8FD3-3E233097CEE5}" srcOrd="0" destOrd="0" presId="urn:microsoft.com/office/officeart/2005/8/layout/target1"/>
    <dgm:cxn modelId="{B89F5940-AB69-4628-AF17-3FA543756AFD}" srcId="{CA68D721-8929-45A6-BFDA-C6ABCBCE1DAE}" destId="{3F420799-89B5-4294-8456-7F1C3DA5E7DA}" srcOrd="0" destOrd="0" parTransId="{C2ADF836-67AB-4291-8A85-1F4831EA2A73}" sibTransId="{A6B132F1-489D-4CD4-A64D-C4FDE202B1ED}"/>
    <dgm:cxn modelId="{04FE6279-D324-4F13-BFA8-290A18CD321C}" type="presParOf" srcId="{F55001F5-F1C8-42D3-B365-2AA04702181B}" destId="{0C97037F-4B1C-40A7-961F-C77A9FD35BD1}" srcOrd="0" destOrd="0" presId="urn:microsoft.com/office/officeart/2005/8/layout/target1"/>
    <dgm:cxn modelId="{C82CE82A-F10F-4590-AC85-54217ABBC53A}" type="presParOf" srcId="{F55001F5-F1C8-42D3-B365-2AA04702181B}" destId="{E3B865AE-C42C-4521-8FD3-3E233097CEE5}" srcOrd="1" destOrd="0" presId="urn:microsoft.com/office/officeart/2005/8/layout/target1"/>
    <dgm:cxn modelId="{D6883E04-4D7B-482D-9509-3D8BCE5F8E91}" type="presParOf" srcId="{F55001F5-F1C8-42D3-B365-2AA04702181B}" destId="{27CCE415-F687-488C-A284-B377374C8955}" srcOrd="2" destOrd="0" presId="urn:microsoft.com/office/officeart/2005/8/layout/target1"/>
    <dgm:cxn modelId="{D003CEF6-DEE8-4F1D-80AB-59DACA785F7F}" type="presParOf" srcId="{F55001F5-F1C8-42D3-B365-2AA04702181B}" destId="{58CCCAFD-76FC-4EDD-83BD-8B146BFA41F5}" srcOrd="3" destOrd="0" presId="urn:microsoft.com/office/officeart/2005/8/layout/target1"/>
    <dgm:cxn modelId="{9CF0AA3E-B398-4D23-B12F-37B544D0F662}" type="presParOf" srcId="{F55001F5-F1C8-42D3-B365-2AA04702181B}" destId="{BDED8753-4274-49D3-AE4B-CC8144D89FC0}" srcOrd="4" destOrd="0" presId="urn:microsoft.com/office/officeart/2005/8/layout/target1"/>
    <dgm:cxn modelId="{0C813979-BA79-4171-8A4C-C75606AABCD3}" type="presParOf" srcId="{F55001F5-F1C8-42D3-B365-2AA04702181B}" destId="{E083D0B3-43DF-42FE-A017-1F6D175464B6}" srcOrd="5" destOrd="0" presId="urn:microsoft.com/office/officeart/2005/8/layout/target1"/>
    <dgm:cxn modelId="{6735A86E-2E3C-40FC-A6EA-F38985A1BE1C}" type="presParOf" srcId="{F55001F5-F1C8-42D3-B365-2AA04702181B}" destId="{2484D98A-EA0C-432A-8C1A-5EDFD2A6DEC6}" srcOrd="6" destOrd="0" presId="urn:microsoft.com/office/officeart/2005/8/layout/target1"/>
    <dgm:cxn modelId="{0A2671E0-4B41-4168-8559-7EC661E4AFAD}" type="presParOf" srcId="{F55001F5-F1C8-42D3-B365-2AA04702181B}" destId="{9C08623E-CB07-43D1-940B-5CE1427B4854}" srcOrd="7" destOrd="0" presId="urn:microsoft.com/office/officeart/2005/8/layout/target1"/>
    <dgm:cxn modelId="{9C5BC713-F62C-4DBC-8A6A-8A2E62C30E3E}" type="presParOf" srcId="{F55001F5-F1C8-42D3-B365-2AA04702181B}" destId="{E113F74C-1E52-47A2-83BB-04CBA3EB4939}" srcOrd="8" destOrd="0" presId="urn:microsoft.com/office/officeart/2005/8/layout/target1"/>
    <dgm:cxn modelId="{71E6F7B5-F1CE-40DC-AA56-4048B402E207}" type="presParOf" srcId="{F55001F5-F1C8-42D3-B365-2AA04702181B}" destId="{DE103FA8-F958-45EC-9C3E-FE9DE533CCA2}" srcOrd="9" destOrd="0" presId="urn:microsoft.com/office/officeart/2005/8/layout/target1"/>
    <dgm:cxn modelId="{DD9F28ED-0DA9-42C5-997E-B7B4342B3111}" type="presParOf" srcId="{F55001F5-F1C8-42D3-B365-2AA04702181B}" destId="{ECBB29A3-2E63-4332-9B88-93327BACAF52}" srcOrd="10" destOrd="0" presId="urn:microsoft.com/office/officeart/2005/8/layout/target1"/>
    <dgm:cxn modelId="{6A705875-0A81-4B12-A6E9-442392E8DBAD}" type="presParOf" srcId="{F55001F5-F1C8-42D3-B365-2AA04702181B}" destId="{134254B8-2DCC-4F2F-BF57-B89D9EED15A0}" srcOrd="11" destOrd="0" presId="urn:microsoft.com/office/officeart/2005/8/layout/targe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1821D23-DD05-44B8-A1E2-ABC6E6F81189}" type="doc">
      <dgm:prSet loTypeId="urn:microsoft.com/office/officeart/2009/layout/CircleArrowProcess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EC"/>
        </a:p>
      </dgm:t>
    </dgm:pt>
    <dgm:pt modelId="{E6D88DE4-6A35-4A52-B3AE-90E25BC9519D}">
      <dgm:prSet phldrT="[Texto]"/>
      <dgm:spPr/>
      <dgm:t>
        <a:bodyPr/>
        <a:lstStyle/>
        <a:p>
          <a:r>
            <a:rPr lang="es-EC" b="1" dirty="0" smtClean="0">
              <a:solidFill>
                <a:schemeClr val="bg1"/>
              </a:solidFill>
            </a:rPr>
            <a:t>MUESTRA</a:t>
          </a:r>
          <a:endParaRPr lang="es-EC" dirty="0">
            <a:solidFill>
              <a:schemeClr val="bg1"/>
            </a:solidFill>
          </a:endParaRPr>
        </a:p>
      </dgm:t>
    </dgm:pt>
    <dgm:pt modelId="{A82A7544-904E-401A-BBC6-587B0F1D8D30}" type="parTrans" cxnId="{3154B96D-E1D3-495D-977D-CB359BCBA92C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C42FE9C4-88B2-4373-9A66-F647F4BC3289}" type="sibTrans" cxnId="{3154B96D-E1D3-495D-977D-CB359BCBA92C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BFA5125A-A5F6-4DE9-B195-EE8D0B281321}">
      <dgm:prSet phldrT="[Texto]"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FÓRMULA GENERAL DE LA MUESTRA</a:t>
          </a:r>
          <a:endParaRPr lang="es-EC" dirty="0">
            <a:solidFill>
              <a:schemeClr val="bg1"/>
            </a:solidFill>
          </a:endParaRPr>
        </a:p>
      </dgm:t>
    </dgm:pt>
    <dgm:pt modelId="{A43912D6-E805-480D-BA78-AD8199ED6500}" type="parTrans" cxnId="{DA9C1984-5C6A-44D5-966E-28AD65A398DD}">
      <dgm:prSet/>
      <dgm:spPr/>
      <dgm:t>
        <a:bodyPr/>
        <a:lstStyle/>
        <a:p>
          <a:endParaRPr lang="es-EC"/>
        </a:p>
      </dgm:t>
    </dgm:pt>
    <dgm:pt modelId="{EC4F9117-6677-4AB4-B7A4-1325C5FB7874}" type="sibTrans" cxnId="{DA9C1984-5C6A-44D5-966E-28AD65A398DD}">
      <dgm:prSet/>
      <dgm:spPr/>
      <dgm:t>
        <a:bodyPr/>
        <a:lstStyle/>
        <a:p>
          <a:endParaRPr lang="es-EC"/>
        </a:p>
      </dgm:t>
    </dgm:pt>
    <dgm:pt modelId="{4E02A316-EE1F-42A9-90DA-4ABED695DA40}" type="pres">
      <dgm:prSet presAssocID="{F1821D23-DD05-44B8-A1E2-ABC6E6F81189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42300196-AF5F-4E09-942B-E0DCA3353E38}" type="pres">
      <dgm:prSet presAssocID="{E6D88DE4-6A35-4A52-B3AE-90E25BC9519D}" presName="Accent1" presStyleCnt="0"/>
      <dgm:spPr/>
    </dgm:pt>
    <dgm:pt modelId="{95C2B7F9-1D39-46FA-B38A-CA35C30434B6}" type="pres">
      <dgm:prSet presAssocID="{E6D88DE4-6A35-4A52-B3AE-90E25BC9519D}" presName="Accent" presStyleLbl="node1" presStyleIdx="0" presStyleCnt="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92A9C4BF-B818-4BD9-9756-E9A4877558A3}" type="pres">
      <dgm:prSet presAssocID="{E6D88DE4-6A35-4A52-B3AE-90E25BC9519D}" presName="Parent1" presStyleLbl="revTx" presStyleIdx="0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FFEF6DF-A194-4EBC-BCAF-2D9037599BEA}" type="pres">
      <dgm:prSet presAssocID="{BFA5125A-A5F6-4DE9-B195-EE8D0B281321}" presName="Accent2" presStyleCnt="0"/>
      <dgm:spPr/>
    </dgm:pt>
    <dgm:pt modelId="{523FD907-3CBC-45F5-B39A-371B0B388D6B}" type="pres">
      <dgm:prSet presAssocID="{BFA5125A-A5F6-4DE9-B195-EE8D0B281321}" presName="Accent" presStyleLbl="node1" presStyleIdx="1" presStyleCnt="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E515C18-68F3-4CB2-B684-61B365909F49}" type="pres">
      <dgm:prSet presAssocID="{BFA5125A-A5F6-4DE9-B195-EE8D0B281321}" presName="Parent2" presStyleLbl="revTx" presStyleIdx="1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154B96D-E1D3-495D-977D-CB359BCBA92C}" srcId="{F1821D23-DD05-44B8-A1E2-ABC6E6F81189}" destId="{E6D88DE4-6A35-4A52-B3AE-90E25BC9519D}" srcOrd="0" destOrd="0" parTransId="{A82A7544-904E-401A-BBC6-587B0F1D8D30}" sibTransId="{C42FE9C4-88B2-4373-9A66-F647F4BC3289}"/>
    <dgm:cxn modelId="{28142CE8-C668-4D76-BDD6-3E4FFD91CC40}" type="presOf" srcId="{F1821D23-DD05-44B8-A1E2-ABC6E6F81189}" destId="{4E02A316-EE1F-42A9-90DA-4ABED695DA40}" srcOrd="0" destOrd="0" presId="urn:microsoft.com/office/officeart/2009/layout/CircleArrowProcess"/>
    <dgm:cxn modelId="{0A54267C-2B2B-4EA7-8B11-EB03764D78EF}" type="presOf" srcId="{E6D88DE4-6A35-4A52-B3AE-90E25BC9519D}" destId="{92A9C4BF-B818-4BD9-9756-E9A4877558A3}" srcOrd="0" destOrd="0" presId="urn:microsoft.com/office/officeart/2009/layout/CircleArrowProcess"/>
    <dgm:cxn modelId="{DA9C1984-5C6A-44D5-966E-28AD65A398DD}" srcId="{F1821D23-DD05-44B8-A1E2-ABC6E6F81189}" destId="{BFA5125A-A5F6-4DE9-B195-EE8D0B281321}" srcOrd="1" destOrd="0" parTransId="{A43912D6-E805-480D-BA78-AD8199ED6500}" sibTransId="{EC4F9117-6677-4AB4-B7A4-1325C5FB7874}"/>
    <dgm:cxn modelId="{8EEC6F3D-7646-4002-937E-C18ABCAE7114}" type="presOf" srcId="{BFA5125A-A5F6-4DE9-B195-EE8D0B281321}" destId="{BE515C18-68F3-4CB2-B684-61B365909F49}" srcOrd="0" destOrd="0" presId="urn:microsoft.com/office/officeart/2009/layout/CircleArrowProcess"/>
    <dgm:cxn modelId="{60B6C8CB-97DA-4777-92D1-649E57E649B4}" type="presParOf" srcId="{4E02A316-EE1F-42A9-90DA-4ABED695DA40}" destId="{42300196-AF5F-4E09-942B-E0DCA3353E38}" srcOrd="0" destOrd="0" presId="urn:microsoft.com/office/officeart/2009/layout/CircleArrowProcess"/>
    <dgm:cxn modelId="{094DF9C1-C3E2-4434-BC4E-CFEAE467A646}" type="presParOf" srcId="{42300196-AF5F-4E09-942B-E0DCA3353E38}" destId="{95C2B7F9-1D39-46FA-B38A-CA35C30434B6}" srcOrd="0" destOrd="0" presId="urn:microsoft.com/office/officeart/2009/layout/CircleArrowProcess"/>
    <dgm:cxn modelId="{5880708D-8D99-4E73-B539-6330D41353EC}" type="presParOf" srcId="{4E02A316-EE1F-42A9-90DA-4ABED695DA40}" destId="{92A9C4BF-B818-4BD9-9756-E9A4877558A3}" srcOrd="1" destOrd="0" presId="urn:microsoft.com/office/officeart/2009/layout/CircleArrowProcess"/>
    <dgm:cxn modelId="{8CD4C82D-1B9D-4F11-9759-77CAB4FD1DF7}" type="presParOf" srcId="{4E02A316-EE1F-42A9-90DA-4ABED695DA40}" destId="{6FFEF6DF-A194-4EBC-BCAF-2D9037599BEA}" srcOrd="2" destOrd="0" presId="urn:microsoft.com/office/officeart/2009/layout/CircleArrowProcess"/>
    <dgm:cxn modelId="{017F77F9-6A29-4ED1-A5DA-344DA98444C7}" type="presParOf" srcId="{6FFEF6DF-A194-4EBC-BCAF-2D9037599BEA}" destId="{523FD907-3CBC-45F5-B39A-371B0B388D6B}" srcOrd="0" destOrd="0" presId="urn:microsoft.com/office/officeart/2009/layout/CircleArrowProcess"/>
    <dgm:cxn modelId="{2E3C6A39-6960-4FE1-9916-54BEAF35BE37}" type="presParOf" srcId="{4E02A316-EE1F-42A9-90DA-4ABED695DA40}" destId="{BE515C18-68F3-4CB2-B684-61B365909F49}" srcOrd="3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EC75CF6-75F4-46E2-B471-C20B59FBEA9D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651DD2C6-C8AC-433A-AF45-330F4175C9E7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bg1"/>
              </a:solidFill>
            </a:rPr>
            <a:t>HORARIO DE FUNCIONAMIENTO</a:t>
          </a:r>
          <a:endParaRPr lang="es-EC" sz="1800" dirty="0">
            <a:solidFill>
              <a:schemeClr val="bg1"/>
            </a:solidFill>
          </a:endParaRPr>
        </a:p>
      </dgm:t>
    </dgm:pt>
    <dgm:pt modelId="{B26EE04F-5172-4CAC-B5F1-F26E0AD5B60B}" type="parTrans" cxnId="{5098BDFC-C62B-4115-A05B-BE1969CED57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BD002347-AF1A-46F7-8F02-92807190AB98}" type="sibTrans" cxnId="{5098BDFC-C62B-4115-A05B-BE1969CED57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FA401E5D-734B-4E23-9FBC-226D3BC1AF1F}">
      <dgm:prSet custT="1"/>
      <dgm:spPr/>
      <dgm:t>
        <a:bodyPr/>
        <a:lstStyle/>
        <a:p>
          <a:r>
            <a:rPr lang="es-EC" sz="1800" dirty="0" smtClean="0">
              <a:solidFill>
                <a:schemeClr val="bg1"/>
              </a:solidFill>
            </a:rPr>
            <a:t>DESEMPEÑO DEL PERSONAL PARVULARIO</a:t>
          </a:r>
          <a:endParaRPr lang="es-EC" sz="1800" dirty="0">
            <a:solidFill>
              <a:schemeClr val="bg1"/>
            </a:solidFill>
          </a:endParaRPr>
        </a:p>
      </dgm:t>
    </dgm:pt>
    <dgm:pt modelId="{0C36EE50-92F7-421C-B215-58801A1D19B9}" type="parTrans" cxnId="{6C5FF920-217F-4771-851D-8870E22F9B9F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9AC7FCC4-0060-4CE4-BCF2-A46E8062AE38}" type="sibTrans" cxnId="{6C5FF920-217F-4771-851D-8870E22F9B9F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9A80D663-02CD-4DE4-8A0E-CDEA4DFEE0C5}">
      <dgm:prSet custT="1"/>
      <dgm:spPr/>
      <dgm:t>
        <a:bodyPr/>
        <a:lstStyle/>
        <a:p>
          <a:r>
            <a:rPr lang="es-EC" sz="1800" dirty="0" smtClean="0">
              <a:solidFill>
                <a:schemeClr val="bg1"/>
              </a:solidFill>
            </a:rPr>
            <a:t>APRENDIZAJE</a:t>
          </a:r>
          <a:endParaRPr lang="es-EC" sz="1800" dirty="0">
            <a:solidFill>
              <a:schemeClr val="bg1"/>
            </a:solidFill>
          </a:endParaRPr>
        </a:p>
      </dgm:t>
    </dgm:pt>
    <dgm:pt modelId="{2E581184-F8C3-4B51-ACD2-58A388C54557}" type="parTrans" cxnId="{CC6B0ACF-FAA2-44ED-8510-E8A424F0C8D3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F72B61EC-0979-4876-BC52-D9B30597139A}" type="sibTrans" cxnId="{CC6B0ACF-FAA2-44ED-8510-E8A424F0C8D3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910124BF-E687-4134-96B9-241536873AE1}">
      <dgm:prSet custT="1"/>
      <dgm:spPr/>
      <dgm:t>
        <a:bodyPr/>
        <a:lstStyle/>
        <a:p>
          <a:r>
            <a:rPr lang="es-EC" sz="1800" dirty="0" smtClean="0">
              <a:solidFill>
                <a:schemeClr val="bg1"/>
              </a:solidFill>
            </a:rPr>
            <a:t>SERVICIO EN GENERAL</a:t>
          </a:r>
          <a:endParaRPr lang="es-EC" sz="1800" dirty="0">
            <a:solidFill>
              <a:schemeClr val="bg1"/>
            </a:solidFill>
          </a:endParaRPr>
        </a:p>
      </dgm:t>
    </dgm:pt>
    <dgm:pt modelId="{447EEA78-7078-446D-A303-F274D5A0172D}" type="parTrans" cxnId="{32A2AE0D-0115-4F9C-9628-0AB01DB5743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8EB5CD00-B87A-4361-9A39-33780945B40A}" type="sibTrans" cxnId="{32A2AE0D-0115-4F9C-9628-0AB01DB57435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5D5C6143-3E22-4A95-BC94-D95686861EB9}">
      <dgm:prSet custT="1"/>
      <dgm:spPr/>
      <dgm:t>
        <a:bodyPr/>
        <a:lstStyle/>
        <a:p>
          <a:r>
            <a:rPr lang="es-EC" sz="1800" dirty="0" smtClean="0">
              <a:solidFill>
                <a:schemeClr val="bg1"/>
              </a:solidFill>
            </a:rPr>
            <a:t>MEDICO ESPECIALISTA</a:t>
          </a:r>
          <a:endParaRPr lang="es-EC" sz="1800" dirty="0">
            <a:solidFill>
              <a:schemeClr val="bg1"/>
            </a:solidFill>
          </a:endParaRPr>
        </a:p>
      </dgm:t>
    </dgm:pt>
    <dgm:pt modelId="{064D6A3B-A925-448C-ADFF-F767E3317F38}" type="parTrans" cxnId="{7C5FDDEB-EC51-4228-B556-4B81F08C6CB7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94059FC2-0728-44F9-AE16-F6592504A8CE}" type="sibTrans" cxnId="{7C5FDDEB-EC51-4228-B556-4B81F08C6CB7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71CF55E7-7158-4C62-8696-F22B3884B65E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bg1"/>
              </a:solidFill>
            </a:rPr>
            <a:t>UBICACIÓN</a:t>
          </a:r>
          <a:endParaRPr lang="es-EC" sz="1800" dirty="0">
            <a:solidFill>
              <a:schemeClr val="bg1"/>
            </a:solidFill>
          </a:endParaRPr>
        </a:p>
      </dgm:t>
    </dgm:pt>
    <dgm:pt modelId="{84C262F8-D9BF-4344-ACC0-6CE5A843F38B}" type="parTrans" cxnId="{C93B86EF-2A38-474C-8383-DAE92743F1FA}">
      <dgm:prSet/>
      <dgm:spPr/>
      <dgm:t>
        <a:bodyPr/>
        <a:lstStyle/>
        <a:p>
          <a:endParaRPr lang="es-EC"/>
        </a:p>
      </dgm:t>
    </dgm:pt>
    <dgm:pt modelId="{0A5D4E7F-DC36-43DF-829E-00C25379FF84}" type="sibTrans" cxnId="{C93B86EF-2A38-474C-8383-DAE92743F1FA}">
      <dgm:prSet/>
      <dgm:spPr/>
      <dgm:t>
        <a:bodyPr/>
        <a:lstStyle/>
        <a:p>
          <a:endParaRPr lang="es-EC"/>
        </a:p>
      </dgm:t>
    </dgm:pt>
    <dgm:pt modelId="{D75F8F60-B9D1-484F-98D9-699D64F09B6D}" type="pres">
      <dgm:prSet presAssocID="{5EC75CF6-75F4-46E2-B471-C20B59FBEA9D}" presName="compositeShape" presStyleCnt="0">
        <dgm:presLayoutVars>
          <dgm:chMax val="7"/>
          <dgm:dir/>
          <dgm:resizeHandles val="exact"/>
        </dgm:presLayoutVars>
      </dgm:prSet>
      <dgm:spPr/>
    </dgm:pt>
    <dgm:pt modelId="{A7FE951D-47B1-47EF-98A2-C29978A23D28}" type="pres">
      <dgm:prSet presAssocID="{651DD2C6-C8AC-433A-AF45-330F4175C9E7}" presName="circ1" presStyleLbl="vennNode1" presStyleIdx="0" presStyleCnt="6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BD19A9C-8268-4347-A418-D7DF0C24B7DD}" type="pres">
      <dgm:prSet presAssocID="{651DD2C6-C8AC-433A-AF45-330F4175C9E7}" presName="circ1Tx" presStyleLbl="revTx" presStyleIdx="0" presStyleCnt="0" custScaleX="14364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57B33D2-BC9D-4F42-B807-FA9C743C7D6D}" type="pres">
      <dgm:prSet presAssocID="{71CF55E7-7158-4C62-8696-F22B3884B65E}" presName="circ2" presStyleLbl="vennNode1" presStyleIdx="1" presStyleCnt="6"/>
      <dgm:spPr/>
    </dgm:pt>
    <dgm:pt modelId="{674A7145-83F4-472F-A97F-9B9DD2CCF8E3}" type="pres">
      <dgm:prSet presAssocID="{71CF55E7-7158-4C62-8696-F22B3884B65E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9E9A522-A2BF-425D-A9B3-62A5046D084E}" type="pres">
      <dgm:prSet presAssocID="{FA401E5D-734B-4E23-9FBC-226D3BC1AF1F}" presName="circ3" presStyleLbl="vennNode1" presStyleIdx="2" presStyleCnt="6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C1970F98-09F6-4F1C-8004-1A0CB5875F17}" type="pres">
      <dgm:prSet presAssocID="{FA401E5D-734B-4E23-9FBC-226D3BC1AF1F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EC7BB46-E8D4-444D-958E-BAA4030A0CBE}" type="pres">
      <dgm:prSet presAssocID="{910124BF-E687-4134-96B9-241536873AE1}" presName="circ4" presStyleLbl="vennNode1" presStyleIdx="3" presStyleCnt="6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093B731C-1703-4C23-BE21-3F3EA43BA1B3}" type="pres">
      <dgm:prSet presAssocID="{910124BF-E687-4134-96B9-241536873AE1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ED07F02-49B3-43B2-BA8E-8704089C514C}" type="pres">
      <dgm:prSet presAssocID="{9A80D663-02CD-4DE4-8A0E-CDEA4DFEE0C5}" presName="circ5" presStyleLbl="vennNode1" presStyleIdx="4" presStyleCnt="6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  <dgm:pt modelId="{24E05E41-3C80-471B-B850-054E02627A84}" type="pres">
      <dgm:prSet presAssocID="{9A80D663-02CD-4DE4-8A0E-CDEA4DFEE0C5}" presName="circ5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CF7CE08-B51B-4F21-BE20-1748860A68E9}" type="pres">
      <dgm:prSet presAssocID="{5D5C6143-3E22-4A95-BC94-D95686861EB9}" presName="circ6" presStyleLbl="vennNode1" presStyleIdx="5" presStyleCnt="6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</dgm:pt>
    <dgm:pt modelId="{B48C3531-5014-498F-9FF0-7401D88C74B8}" type="pres">
      <dgm:prSet presAssocID="{5D5C6143-3E22-4A95-BC94-D95686861EB9}" presName="circ6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3D7FC5F-F7BF-420A-8F85-BD32A093604C}" type="presOf" srcId="{9A80D663-02CD-4DE4-8A0E-CDEA4DFEE0C5}" destId="{24E05E41-3C80-471B-B850-054E02627A84}" srcOrd="0" destOrd="0" presId="urn:microsoft.com/office/officeart/2005/8/layout/venn1"/>
    <dgm:cxn modelId="{1B059EAD-7DD8-4665-B536-865290F1B85E}" type="presOf" srcId="{FA401E5D-734B-4E23-9FBC-226D3BC1AF1F}" destId="{C1970F98-09F6-4F1C-8004-1A0CB5875F17}" srcOrd="0" destOrd="0" presId="urn:microsoft.com/office/officeart/2005/8/layout/venn1"/>
    <dgm:cxn modelId="{136DF0CB-F618-4EEA-A172-796B0E7CDAD8}" type="presOf" srcId="{910124BF-E687-4134-96B9-241536873AE1}" destId="{093B731C-1703-4C23-BE21-3F3EA43BA1B3}" srcOrd="0" destOrd="0" presId="urn:microsoft.com/office/officeart/2005/8/layout/venn1"/>
    <dgm:cxn modelId="{5098BDFC-C62B-4115-A05B-BE1969CED57B}" srcId="{5EC75CF6-75F4-46E2-B471-C20B59FBEA9D}" destId="{651DD2C6-C8AC-433A-AF45-330F4175C9E7}" srcOrd="0" destOrd="0" parTransId="{B26EE04F-5172-4CAC-B5F1-F26E0AD5B60B}" sibTransId="{BD002347-AF1A-46F7-8F02-92807190AB98}"/>
    <dgm:cxn modelId="{CC6B0ACF-FAA2-44ED-8510-E8A424F0C8D3}" srcId="{5EC75CF6-75F4-46E2-B471-C20B59FBEA9D}" destId="{9A80D663-02CD-4DE4-8A0E-CDEA4DFEE0C5}" srcOrd="4" destOrd="0" parTransId="{2E581184-F8C3-4B51-ACD2-58A388C54557}" sibTransId="{F72B61EC-0979-4876-BC52-D9B30597139A}"/>
    <dgm:cxn modelId="{C93B86EF-2A38-474C-8383-DAE92743F1FA}" srcId="{5EC75CF6-75F4-46E2-B471-C20B59FBEA9D}" destId="{71CF55E7-7158-4C62-8696-F22B3884B65E}" srcOrd="1" destOrd="0" parTransId="{84C262F8-D9BF-4344-ACC0-6CE5A843F38B}" sibTransId="{0A5D4E7F-DC36-43DF-829E-00C25379FF84}"/>
    <dgm:cxn modelId="{7F8535BD-F3CC-4A82-B3A9-0A57C12C1A46}" type="presOf" srcId="{5EC75CF6-75F4-46E2-B471-C20B59FBEA9D}" destId="{D75F8F60-B9D1-484F-98D9-699D64F09B6D}" srcOrd="0" destOrd="0" presId="urn:microsoft.com/office/officeart/2005/8/layout/venn1"/>
    <dgm:cxn modelId="{D0133733-1734-4102-93C7-9CA366D1EA5D}" type="presOf" srcId="{5D5C6143-3E22-4A95-BC94-D95686861EB9}" destId="{B48C3531-5014-498F-9FF0-7401D88C74B8}" srcOrd="0" destOrd="0" presId="urn:microsoft.com/office/officeart/2005/8/layout/venn1"/>
    <dgm:cxn modelId="{3C00BA1D-7E4A-4B0D-8AF0-1B0A4CBAF38A}" type="presOf" srcId="{71CF55E7-7158-4C62-8696-F22B3884B65E}" destId="{674A7145-83F4-472F-A97F-9B9DD2CCF8E3}" srcOrd="0" destOrd="0" presId="urn:microsoft.com/office/officeart/2005/8/layout/venn1"/>
    <dgm:cxn modelId="{6C5FF920-217F-4771-851D-8870E22F9B9F}" srcId="{5EC75CF6-75F4-46E2-B471-C20B59FBEA9D}" destId="{FA401E5D-734B-4E23-9FBC-226D3BC1AF1F}" srcOrd="2" destOrd="0" parTransId="{0C36EE50-92F7-421C-B215-58801A1D19B9}" sibTransId="{9AC7FCC4-0060-4CE4-BCF2-A46E8062AE38}"/>
    <dgm:cxn modelId="{7C5FDDEB-EC51-4228-B556-4B81F08C6CB7}" srcId="{5EC75CF6-75F4-46E2-B471-C20B59FBEA9D}" destId="{5D5C6143-3E22-4A95-BC94-D95686861EB9}" srcOrd="5" destOrd="0" parTransId="{064D6A3B-A925-448C-ADFF-F767E3317F38}" sibTransId="{94059FC2-0728-44F9-AE16-F6592504A8CE}"/>
    <dgm:cxn modelId="{6037C19E-8C68-49CD-89E5-7D12B10D9DC7}" type="presOf" srcId="{651DD2C6-C8AC-433A-AF45-330F4175C9E7}" destId="{ABD19A9C-8268-4347-A418-D7DF0C24B7DD}" srcOrd="0" destOrd="0" presId="urn:microsoft.com/office/officeart/2005/8/layout/venn1"/>
    <dgm:cxn modelId="{32A2AE0D-0115-4F9C-9628-0AB01DB57435}" srcId="{5EC75CF6-75F4-46E2-B471-C20B59FBEA9D}" destId="{910124BF-E687-4134-96B9-241536873AE1}" srcOrd="3" destOrd="0" parTransId="{447EEA78-7078-446D-A303-F274D5A0172D}" sibTransId="{8EB5CD00-B87A-4361-9A39-33780945B40A}"/>
    <dgm:cxn modelId="{4AE17DA4-28D2-4835-AF76-9A610F21363A}" type="presParOf" srcId="{D75F8F60-B9D1-484F-98D9-699D64F09B6D}" destId="{A7FE951D-47B1-47EF-98A2-C29978A23D28}" srcOrd="0" destOrd="0" presId="urn:microsoft.com/office/officeart/2005/8/layout/venn1"/>
    <dgm:cxn modelId="{25E2C381-7336-4207-A095-CBB9E3EC398A}" type="presParOf" srcId="{D75F8F60-B9D1-484F-98D9-699D64F09B6D}" destId="{ABD19A9C-8268-4347-A418-D7DF0C24B7DD}" srcOrd="1" destOrd="0" presId="urn:microsoft.com/office/officeart/2005/8/layout/venn1"/>
    <dgm:cxn modelId="{2EA8F2A8-61E8-416D-BF17-6A726DC6FE35}" type="presParOf" srcId="{D75F8F60-B9D1-484F-98D9-699D64F09B6D}" destId="{257B33D2-BC9D-4F42-B807-FA9C743C7D6D}" srcOrd="2" destOrd="0" presId="urn:microsoft.com/office/officeart/2005/8/layout/venn1"/>
    <dgm:cxn modelId="{768AA157-4E6F-43D9-B22F-BF50850D15A4}" type="presParOf" srcId="{D75F8F60-B9D1-484F-98D9-699D64F09B6D}" destId="{674A7145-83F4-472F-A97F-9B9DD2CCF8E3}" srcOrd="3" destOrd="0" presId="urn:microsoft.com/office/officeart/2005/8/layout/venn1"/>
    <dgm:cxn modelId="{BE80F0DF-1B34-404E-A5C9-A7EF162F35A5}" type="presParOf" srcId="{D75F8F60-B9D1-484F-98D9-699D64F09B6D}" destId="{19E9A522-A2BF-425D-A9B3-62A5046D084E}" srcOrd="4" destOrd="0" presId="urn:microsoft.com/office/officeart/2005/8/layout/venn1"/>
    <dgm:cxn modelId="{285913DE-B9F9-4787-A70E-D401AC244670}" type="presParOf" srcId="{D75F8F60-B9D1-484F-98D9-699D64F09B6D}" destId="{C1970F98-09F6-4F1C-8004-1A0CB5875F17}" srcOrd="5" destOrd="0" presId="urn:microsoft.com/office/officeart/2005/8/layout/venn1"/>
    <dgm:cxn modelId="{8F766127-72AA-4D3B-9C38-1F265853C376}" type="presParOf" srcId="{D75F8F60-B9D1-484F-98D9-699D64F09B6D}" destId="{AEC7BB46-E8D4-444D-958E-BAA4030A0CBE}" srcOrd="6" destOrd="0" presId="urn:microsoft.com/office/officeart/2005/8/layout/venn1"/>
    <dgm:cxn modelId="{05D9C67A-CB23-455F-9859-593D6D23809A}" type="presParOf" srcId="{D75F8F60-B9D1-484F-98D9-699D64F09B6D}" destId="{093B731C-1703-4C23-BE21-3F3EA43BA1B3}" srcOrd="7" destOrd="0" presId="urn:microsoft.com/office/officeart/2005/8/layout/venn1"/>
    <dgm:cxn modelId="{B06167AA-323A-41EE-855E-C96EBBE86C72}" type="presParOf" srcId="{D75F8F60-B9D1-484F-98D9-699D64F09B6D}" destId="{2ED07F02-49B3-43B2-BA8E-8704089C514C}" srcOrd="8" destOrd="0" presId="urn:microsoft.com/office/officeart/2005/8/layout/venn1"/>
    <dgm:cxn modelId="{21F0C76C-4A1E-4457-BA64-0B9137B3D858}" type="presParOf" srcId="{D75F8F60-B9D1-484F-98D9-699D64F09B6D}" destId="{24E05E41-3C80-471B-B850-054E02627A84}" srcOrd="9" destOrd="0" presId="urn:microsoft.com/office/officeart/2005/8/layout/venn1"/>
    <dgm:cxn modelId="{5D0FB242-B342-4D79-A092-9A6E5E347B3E}" type="presParOf" srcId="{D75F8F60-B9D1-484F-98D9-699D64F09B6D}" destId="{7CF7CE08-B51B-4F21-BE20-1748860A68E9}" srcOrd="10" destOrd="0" presId="urn:microsoft.com/office/officeart/2005/8/layout/venn1"/>
    <dgm:cxn modelId="{BD0B9D85-F453-4486-B83F-41D72BBA3F42}" type="presParOf" srcId="{D75F8F60-B9D1-484F-98D9-699D64F09B6D}" destId="{B48C3531-5014-498F-9FF0-7401D88C74B8}" srcOrd="11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EC75CF6-75F4-46E2-B471-C20B59FBEA9D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651DD2C6-C8AC-433A-AF45-330F4175C9E7}">
      <dgm:prSet phldrT="[Texto]" custT="1"/>
      <dgm:spPr/>
      <dgm:t>
        <a:bodyPr/>
        <a:lstStyle/>
        <a:p>
          <a:r>
            <a:rPr lang="es-EC" sz="1600" b="1" dirty="0" smtClean="0">
              <a:solidFill>
                <a:schemeClr val="bg1"/>
              </a:solidFill>
            </a:rPr>
            <a:t>SEGURIDAD A LOS INFANTES</a:t>
          </a:r>
          <a:endParaRPr lang="es-EC" sz="1600" b="1" dirty="0">
            <a:solidFill>
              <a:schemeClr val="bg1"/>
            </a:solidFill>
          </a:endParaRPr>
        </a:p>
      </dgm:t>
    </dgm:pt>
    <dgm:pt modelId="{B26EE04F-5172-4CAC-B5F1-F26E0AD5B60B}" type="parTrans" cxnId="{5098BDFC-C62B-4115-A05B-BE1969CED57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BD002347-AF1A-46F7-8F02-92807190AB98}" type="sibTrans" cxnId="{5098BDFC-C62B-4115-A05B-BE1969CED57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B2475DCB-C3C4-4D6F-9EBA-B68DC47584E9}">
      <dgm:prSet phldrT="[Texto]" custT="1"/>
      <dgm:spPr/>
      <dgm:t>
        <a:bodyPr/>
        <a:lstStyle/>
        <a:p>
          <a:r>
            <a:rPr lang="es-EC" sz="1600" b="1" dirty="0" smtClean="0">
              <a:solidFill>
                <a:schemeClr val="bg1"/>
              </a:solidFill>
            </a:rPr>
            <a:t>CANTIDAD EN LAS PORCIONES ALIMENTICIAS</a:t>
          </a:r>
          <a:endParaRPr lang="es-EC" sz="1600" b="1" dirty="0">
            <a:solidFill>
              <a:schemeClr val="bg1"/>
            </a:solidFill>
          </a:endParaRPr>
        </a:p>
      </dgm:t>
    </dgm:pt>
    <dgm:pt modelId="{ED4FE4DE-61B1-4D70-863E-7AD63EEF59CE}" type="parTrans" cxnId="{164ECAE9-8757-460F-9AFF-76CC8617E56A}">
      <dgm:prSet/>
      <dgm:spPr/>
      <dgm:t>
        <a:bodyPr/>
        <a:lstStyle/>
        <a:p>
          <a:endParaRPr lang="es-EC"/>
        </a:p>
      </dgm:t>
    </dgm:pt>
    <dgm:pt modelId="{E451788B-2567-4F32-9A75-B604A212BE75}" type="sibTrans" cxnId="{164ECAE9-8757-460F-9AFF-76CC8617E56A}">
      <dgm:prSet/>
      <dgm:spPr/>
      <dgm:t>
        <a:bodyPr/>
        <a:lstStyle/>
        <a:p>
          <a:endParaRPr lang="es-EC"/>
        </a:p>
      </dgm:t>
    </dgm:pt>
    <dgm:pt modelId="{5AE2B0F3-D3FA-4217-9BE4-8E972B177697}">
      <dgm:prSet phldrT="[Texto]" custT="1"/>
      <dgm:spPr/>
      <dgm:t>
        <a:bodyPr/>
        <a:lstStyle/>
        <a:p>
          <a:r>
            <a:rPr lang="es-EC" sz="1600" b="1" dirty="0" smtClean="0">
              <a:solidFill>
                <a:schemeClr val="bg1"/>
              </a:solidFill>
            </a:rPr>
            <a:t>CORTESÍA, AMABILIDAD Y PACIENCIA</a:t>
          </a:r>
          <a:endParaRPr lang="es-EC" sz="1600" b="1" dirty="0">
            <a:solidFill>
              <a:schemeClr val="bg1"/>
            </a:solidFill>
          </a:endParaRPr>
        </a:p>
      </dgm:t>
    </dgm:pt>
    <dgm:pt modelId="{8A807633-62FF-4F4A-ABA1-29DDFC05F821}" type="parTrans" cxnId="{E60E939F-6443-46E6-AFCD-5DE3CDDF536F}">
      <dgm:prSet/>
      <dgm:spPr/>
      <dgm:t>
        <a:bodyPr/>
        <a:lstStyle/>
        <a:p>
          <a:endParaRPr lang="es-EC"/>
        </a:p>
      </dgm:t>
    </dgm:pt>
    <dgm:pt modelId="{6A2AFCB4-09AA-4935-8720-92D2793C7F0D}" type="sibTrans" cxnId="{E60E939F-6443-46E6-AFCD-5DE3CDDF536F}">
      <dgm:prSet/>
      <dgm:spPr/>
      <dgm:t>
        <a:bodyPr/>
        <a:lstStyle/>
        <a:p>
          <a:endParaRPr lang="es-EC"/>
        </a:p>
      </dgm:t>
    </dgm:pt>
    <dgm:pt modelId="{74D89071-8C9F-4FFE-BEC1-945ACBFF3D81}">
      <dgm:prSet phldrT="[Texto]" custT="1"/>
      <dgm:spPr/>
      <dgm:t>
        <a:bodyPr/>
        <a:lstStyle/>
        <a:p>
          <a:r>
            <a:rPr lang="es-EC" sz="1600" b="1" dirty="0" smtClean="0">
              <a:solidFill>
                <a:schemeClr val="bg1"/>
              </a:solidFill>
            </a:rPr>
            <a:t>INSTALACIONES</a:t>
          </a:r>
          <a:endParaRPr lang="es-EC" sz="1600" b="1" dirty="0">
            <a:solidFill>
              <a:schemeClr val="bg1"/>
            </a:solidFill>
          </a:endParaRPr>
        </a:p>
      </dgm:t>
    </dgm:pt>
    <dgm:pt modelId="{3F76BCC9-4890-4676-A268-FDBB8AA16697}" type="parTrans" cxnId="{8E33F277-0A74-4419-AC53-CB813158CFC7}">
      <dgm:prSet/>
      <dgm:spPr/>
      <dgm:t>
        <a:bodyPr/>
        <a:lstStyle/>
        <a:p>
          <a:endParaRPr lang="es-EC"/>
        </a:p>
      </dgm:t>
    </dgm:pt>
    <dgm:pt modelId="{E9E39F14-9516-499D-A795-2FBB6AF4C789}" type="sibTrans" cxnId="{8E33F277-0A74-4419-AC53-CB813158CFC7}">
      <dgm:prSet/>
      <dgm:spPr/>
      <dgm:t>
        <a:bodyPr/>
        <a:lstStyle/>
        <a:p>
          <a:endParaRPr lang="es-EC"/>
        </a:p>
      </dgm:t>
    </dgm:pt>
    <dgm:pt modelId="{57E50D60-4D80-4EB8-80A7-7E07F0022430}">
      <dgm:prSet phldrT="[Texto]" custT="1"/>
      <dgm:spPr/>
      <dgm:t>
        <a:bodyPr/>
        <a:lstStyle/>
        <a:p>
          <a:r>
            <a:rPr lang="es-EC" sz="1600" b="1" dirty="0" smtClean="0">
              <a:solidFill>
                <a:schemeClr val="bg1"/>
              </a:solidFill>
            </a:rPr>
            <a:t>CAPACITACIÓN DEL PARVULARIO</a:t>
          </a:r>
          <a:endParaRPr lang="es-EC" sz="1600" b="1" dirty="0">
            <a:solidFill>
              <a:schemeClr val="bg1"/>
            </a:solidFill>
          </a:endParaRPr>
        </a:p>
      </dgm:t>
    </dgm:pt>
    <dgm:pt modelId="{FD170874-E145-49BF-8415-7B823C1BE43E}" type="parTrans" cxnId="{94753342-2DBA-493E-A0C8-4D1819393D00}">
      <dgm:prSet/>
      <dgm:spPr/>
      <dgm:t>
        <a:bodyPr/>
        <a:lstStyle/>
        <a:p>
          <a:endParaRPr lang="es-EC"/>
        </a:p>
      </dgm:t>
    </dgm:pt>
    <dgm:pt modelId="{851D65BE-AE67-4674-A1B9-56E947C91A0D}" type="sibTrans" cxnId="{94753342-2DBA-493E-A0C8-4D1819393D00}">
      <dgm:prSet/>
      <dgm:spPr/>
      <dgm:t>
        <a:bodyPr/>
        <a:lstStyle/>
        <a:p>
          <a:endParaRPr lang="es-EC"/>
        </a:p>
      </dgm:t>
    </dgm:pt>
    <dgm:pt modelId="{1E53A4E9-E262-4F7C-B5D1-41CE741D0AF2}">
      <dgm:prSet phldrT="[Texto]" custT="1"/>
      <dgm:spPr/>
      <dgm:t>
        <a:bodyPr/>
        <a:lstStyle/>
        <a:p>
          <a:r>
            <a:rPr lang="es-EC" sz="1600" b="1" dirty="0" smtClean="0">
              <a:solidFill>
                <a:schemeClr val="bg1"/>
              </a:solidFill>
            </a:rPr>
            <a:t>HABILIDADES DESARROLLADAS</a:t>
          </a:r>
          <a:endParaRPr lang="es-EC" sz="1600" b="1" dirty="0">
            <a:solidFill>
              <a:schemeClr val="bg1"/>
            </a:solidFill>
          </a:endParaRPr>
        </a:p>
      </dgm:t>
    </dgm:pt>
    <dgm:pt modelId="{BED602CE-AE41-46F6-957C-508402DC7E5F}" type="parTrans" cxnId="{1CAB12CA-FEB3-4783-B673-595DD4C4DCD4}">
      <dgm:prSet/>
      <dgm:spPr/>
      <dgm:t>
        <a:bodyPr/>
        <a:lstStyle/>
        <a:p>
          <a:endParaRPr lang="es-EC"/>
        </a:p>
      </dgm:t>
    </dgm:pt>
    <dgm:pt modelId="{5784A7D5-C525-4952-83A2-CB8DB3EECFF1}" type="sibTrans" cxnId="{1CAB12CA-FEB3-4783-B673-595DD4C4DCD4}">
      <dgm:prSet/>
      <dgm:spPr/>
      <dgm:t>
        <a:bodyPr/>
        <a:lstStyle/>
        <a:p>
          <a:endParaRPr lang="es-EC"/>
        </a:p>
      </dgm:t>
    </dgm:pt>
    <dgm:pt modelId="{F6384EFA-F3BA-4E15-9369-AC88EF1A0C1C}">
      <dgm:prSet phldrT="[Texto]" custT="1"/>
      <dgm:spPr/>
      <dgm:t>
        <a:bodyPr/>
        <a:lstStyle/>
        <a:p>
          <a:r>
            <a:rPr lang="es-EC" sz="1600" b="1" dirty="0" smtClean="0">
              <a:solidFill>
                <a:schemeClr val="bg1"/>
              </a:solidFill>
            </a:rPr>
            <a:t>CREATIVIDAD DESARROLLADAS</a:t>
          </a:r>
          <a:endParaRPr lang="es-EC" sz="1600" b="1" dirty="0">
            <a:solidFill>
              <a:schemeClr val="bg1"/>
            </a:solidFill>
          </a:endParaRPr>
        </a:p>
      </dgm:t>
    </dgm:pt>
    <dgm:pt modelId="{67C12FF7-B91D-4587-BF3D-FE2897C862DF}" type="parTrans" cxnId="{15B142DA-6CFF-474D-984C-187355800341}">
      <dgm:prSet/>
      <dgm:spPr/>
      <dgm:t>
        <a:bodyPr/>
        <a:lstStyle/>
        <a:p>
          <a:endParaRPr lang="es-EC"/>
        </a:p>
      </dgm:t>
    </dgm:pt>
    <dgm:pt modelId="{E606F8D4-A5EF-4CBE-8BD9-990B195335A2}" type="sibTrans" cxnId="{15B142DA-6CFF-474D-984C-187355800341}">
      <dgm:prSet/>
      <dgm:spPr/>
      <dgm:t>
        <a:bodyPr/>
        <a:lstStyle/>
        <a:p>
          <a:endParaRPr lang="es-EC"/>
        </a:p>
      </dgm:t>
    </dgm:pt>
    <dgm:pt modelId="{D75F8F60-B9D1-484F-98D9-699D64F09B6D}" type="pres">
      <dgm:prSet presAssocID="{5EC75CF6-75F4-46E2-B471-C20B59FBEA9D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7FE951D-47B1-47EF-98A2-C29978A23D28}" type="pres">
      <dgm:prSet presAssocID="{651DD2C6-C8AC-433A-AF45-330F4175C9E7}" presName="circ1" presStyleLbl="vennNode1" presStyleIdx="0" presStyleCnt="7"/>
      <dgm:spPr/>
      <dgm:t>
        <a:bodyPr/>
        <a:lstStyle/>
        <a:p>
          <a:endParaRPr lang="es-EC"/>
        </a:p>
      </dgm:t>
    </dgm:pt>
    <dgm:pt modelId="{ABD19A9C-8268-4347-A418-D7DF0C24B7DD}" type="pres">
      <dgm:prSet presAssocID="{651DD2C6-C8AC-433A-AF45-330F4175C9E7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3456D8F-8B46-4A4F-BA53-9F311CA633FF}" type="pres">
      <dgm:prSet presAssocID="{B2475DCB-C3C4-4D6F-9EBA-B68DC47584E9}" presName="circ2" presStyleLbl="vennNode1" presStyleIdx="1" presStyleCnt="7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47287B11-3077-479C-B8BE-54C56A56F37D}" type="pres">
      <dgm:prSet presAssocID="{B2475DCB-C3C4-4D6F-9EBA-B68DC47584E9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2419514-0543-4C96-8437-F5833378F5C8}" type="pres">
      <dgm:prSet presAssocID="{5AE2B0F3-D3FA-4217-9BE4-8E972B177697}" presName="circ3" presStyleLbl="vennNode1" presStyleIdx="2" presStyleCnt="7"/>
      <dgm:spPr/>
    </dgm:pt>
    <dgm:pt modelId="{CECE5D95-2B0F-4FA5-A1CF-0E73F81422FC}" type="pres">
      <dgm:prSet presAssocID="{5AE2B0F3-D3FA-4217-9BE4-8E972B177697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0657712-4A79-4622-92AF-BF6FC3F0D180}" type="pres">
      <dgm:prSet presAssocID="{74D89071-8C9F-4FFE-BEC1-945ACBFF3D81}" presName="circ4" presStyleLbl="vennNode1" presStyleIdx="3" presStyleCnt="7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84362C76-5E8E-46A5-8D02-1CE71670BF49}" type="pres">
      <dgm:prSet presAssocID="{74D89071-8C9F-4FFE-BEC1-945ACBFF3D81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AF1292-6115-46FA-BF73-C84F87E30A75}" type="pres">
      <dgm:prSet presAssocID="{57E50D60-4D80-4EB8-80A7-7E07F0022430}" presName="circ5" presStyleLbl="vennNode1" presStyleIdx="4" presStyleCnt="7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A20C9C58-DAD4-424D-B82B-4E2F8E9C2077}" type="pres">
      <dgm:prSet presAssocID="{57E50D60-4D80-4EB8-80A7-7E07F0022430}" presName="circ5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DB00910-E200-4212-9B16-056080864A2B}" type="pres">
      <dgm:prSet presAssocID="{1E53A4E9-E262-4F7C-B5D1-41CE741D0AF2}" presName="circ6" presStyleLbl="vennNode1" presStyleIdx="5" presStyleCnt="7"/>
      <dgm:spPr/>
    </dgm:pt>
    <dgm:pt modelId="{3AA57647-DABE-49A0-BAC8-39DC22501589}" type="pres">
      <dgm:prSet presAssocID="{1E53A4E9-E262-4F7C-B5D1-41CE741D0AF2}" presName="circ6Tx" presStyleLbl="revTx" presStyleIdx="0" presStyleCnt="0" custScaleX="11198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A78FD5D-92FC-4215-95F2-846A8D7991EB}" type="pres">
      <dgm:prSet presAssocID="{F6384EFA-F3BA-4E15-9369-AC88EF1A0C1C}" presName="circ7" presStyleLbl="vennNode1" presStyleIdx="6" presStyleCnt="7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  <dgm:pt modelId="{6057B4E9-C4EA-4477-A641-998F70B42001}" type="pres">
      <dgm:prSet presAssocID="{F6384EFA-F3BA-4E15-9369-AC88EF1A0C1C}" presName="circ7Tx" presStyleLbl="revTx" presStyleIdx="0" presStyleCnt="0" custScaleX="12744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537233C-DDDF-4B79-9570-1642722A1DB1}" type="presOf" srcId="{5EC75CF6-75F4-46E2-B471-C20B59FBEA9D}" destId="{D75F8F60-B9D1-484F-98D9-699D64F09B6D}" srcOrd="0" destOrd="0" presId="urn:microsoft.com/office/officeart/2005/8/layout/venn1"/>
    <dgm:cxn modelId="{F19F6623-F4F0-4823-ABA6-C0DFE3BDBE63}" type="presOf" srcId="{74D89071-8C9F-4FFE-BEC1-945ACBFF3D81}" destId="{84362C76-5E8E-46A5-8D02-1CE71670BF49}" srcOrd="0" destOrd="0" presId="urn:microsoft.com/office/officeart/2005/8/layout/venn1"/>
    <dgm:cxn modelId="{52371C95-7697-44B3-B93C-AD645904F587}" type="presOf" srcId="{B2475DCB-C3C4-4D6F-9EBA-B68DC47584E9}" destId="{47287B11-3077-479C-B8BE-54C56A56F37D}" srcOrd="0" destOrd="0" presId="urn:microsoft.com/office/officeart/2005/8/layout/venn1"/>
    <dgm:cxn modelId="{FA5D5DE7-89F2-4CDA-A26B-70D2EA42DD09}" type="presOf" srcId="{1E53A4E9-E262-4F7C-B5D1-41CE741D0AF2}" destId="{3AA57647-DABE-49A0-BAC8-39DC22501589}" srcOrd="0" destOrd="0" presId="urn:microsoft.com/office/officeart/2005/8/layout/venn1"/>
    <dgm:cxn modelId="{164ECAE9-8757-460F-9AFF-76CC8617E56A}" srcId="{5EC75CF6-75F4-46E2-B471-C20B59FBEA9D}" destId="{B2475DCB-C3C4-4D6F-9EBA-B68DC47584E9}" srcOrd="1" destOrd="0" parTransId="{ED4FE4DE-61B1-4D70-863E-7AD63EEF59CE}" sibTransId="{E451788B-2567-4F32-9A75-B604A212BE75}"/>
    <dgm:cxn modelId="{5098BDFC-C62B-4115-A05B-BE1969CED57B}" srcId="{5EC75CF6-75F4-46E2-B471-C20B59FBEA9D}" destId="{651DD2C6-C8AC-433A-AF45-330F4175C9E7}" srcOrd="0" destOrd="0" parTransId="{B26EE04F-5172-4CAC-B5F1-F26E0AD5B60B}" sibTransId="{BD002347-AF1A-46F7-8F02-92807190AB98}"/>
    <dgm:cxn modelId="{E60E939F-6443-46E6-AFCD-5DE3CDDF536F}" srcId="{5EC75CF6-75F4-46E2-B471-C20B59FBEA9D}" destId="{5AE2B0F3-D3FA-4217-9BE4-8E972B177697}" srcOrd="2" destOrd="0" parTransId="{8A807633-62FF-4F4A-ABA1-29DDFC05F821}" sibTransId="{6A2AFCB4-09AA-4935-8720-92D2793C7F0D}"/>
    <dgm:cxn modelId="{94753342-2DBA-493E-A0C8-4D1819393D00}" srcId="{5EC75CF6-75F4-46E2-B471-C20B59FBEA9D}" destId="{57E50D60-4D80-4EB8-80A7-7E07F0022430}" srcOrd="4" destOrd="0" parTransId="{FD170874-E145-49BF-8415-7B823C1BE43E}" sibTransId="{851D65BE-AE67-4674-A1B9-56E947C91A0D}"/>
    <dgm:cxn modelId="{15B142DA-6CFF-474D-984C-187355800341}" srcId="{5EC75CF6-75F4-46E2-B471-C20B59FBEA9D}" destId="{F6384EFA-F3BA-4E15-9369-AC88EF1A0C1C}" srcOrd="6" destOrd="0" parTransId="{67C12FF7-B91D-4587-BF3D-FE2897C862DF}" sibTransId="{E606F8D4-A5EF-4CBE-8BD9-990B195335A2}"/>
    <dgm:cxn modelId="{1CAB12CA-FEB3-4783-B673-595DD4C4DCD4}" srcId="{5EC75CF6-75F4-46E2-B471-C20B59FBEA9D}" destId="{1E53A4E9-E262-4F7C-B5D1-41CE741D0AF2}" srcOrd="5" destOrd="0" parTransId="{BED602CE-AE41-46F6-957C-508402DC7E5F}" sibTransId="{5784A7D5-C525-4952-83A2-CB8DB3EECFF1}"/>
    <dgm:cxn modelId="{DB359593-B4D6-42E1-9A39-8C2D62634174}" type="presOf" srcId="{F6384EFA-F3BA-4E15-9369-AC88EF1A0C1C}" destId="{6057B4E9-C4EA-4477-A641-998F70B42001}" srcOrd="0" destOrd="0" presId="urn:microsoft.com/office/officeart/2005/8/layout/venn1"/>
    <dgm:cxn modelId="{05E6FBD4-C809-4DCF-B2FE-A6FE751C6392}" type="presOf" srcId="{5AE2B0F3-D3FA-4217-9BE4-8E972B177697}" destId="{CECE5D95-2B0F-4FA5-A1CF-0E73F81422FC}" srcOrd="0" destOrd="0" presId="urn:microsoft.com/office/officeart/2005/8/layout/venn1"/>
    <dgm:cxn modelId="{60F3FC4D-21C0-4439-8BD6-0666F56095EB}" type="presOf" srcId="{57E50D60-4D80-4EB8-80A7-7E07F0022430}" destId="{A20C9C58-DAD4-424D-B82B-4E2F8E9C2077}" srcOrd="0" destOrd="0" presId="urn:microsoft.com/office/officeart/2005/8/layout/venn1"/>
    <dgm:cxn modelId="{8E33F277-0A74-4419-AC53-CB813158CFC7}" srcId="{5EC75CF6-75F4-46E2-B471-C20B59FBEA9D}" destId="{74D89071-8C9F-4FFE-BEC1-945ACBFF3D81}" srcOrd="3" destOrd="0" parTransId="{3F76BCC9-4890-4676-A268-FDBB8AA16697}" sibTransId="{E9E39F14-9516-499D-A795-2FBB6AF4C789}"/>
    <dgm:cxn modelId="{DF48B589-0396-4666-8DE1-2D879D0DC3E1}" type="presOf" srcId="{651DD2C6-C8AC-433A-AF45-330F4175C9E7}" destId="{ABD19A9C-8268-4347-A418-D7DF0C24B7DD}" srcOrd="0" destOrd="0" presId="urn:microsoft.com/office/officeart/2005/8/layout/venn1"/>
    <dgm:cxn modelId="{459F5F95-78C2-431D-98AC-9150C24D7D3B}" type="presParOf" srcId="{D75F8F60-B9D1-484F-98D9-699D64F09B6D}" destId="{A7FE951D-47B1-47EF-98A2-C29978A23D28}" srcOrd="0" destOrd="0" presId="urn:microsoft.com/office/officeart/2005/8/layout/venn1"/>
    <dgm:cxn modelId="{8CEF82B3-0E7A-479A-AFDB-8332C07871C6}" type="presParOf" srcId="{D75F8F60-B9D1-484F-98D9-699D64F09B6D}" destId="{ABD19A9C-8268-4347-A418-D7DF0C24B7DD}" srcOrd="1" destOrd="0" presId="urn:microsoft.com/office/officeart/2005/8/layout/venn1"/>
    <dgm:cxn modelId="{202762A3-5B84-42F3-B4F9-656B013133B4}" type="presParOf" srcId="{D75F8F60-B9D1-484F-98D9-699D64F09B6D}" destId="{83456D8F-8B46-4A4F-BA53-9F311CA633FF}" srcOrd="2" destOrd="0" presId="urn:microsoft.com/office/officeart/2005/8/layout/venn1"/>
    <dgm:cxn modelId="{3DFA754C-E6BB-4D33-BFAC-0F39D6B4B039}" type="presParOf" srcId="{D75F8F60-B9D1-484F-98D9-699D64F09B6D}" destId="{47287B11-3077-479C-B8BE-54C56A56F37D}" srcOrd="3" destOrd="0" presId="urn:microsoft.com/office/officeart/2005/8/layout/venn1"/>
    <dgm:cxn modelId="{D793FB08-2214-43FF-8C92-A84BCEA1CCF1}" type="presParOf" srcId="{D75F8F60-B9D1-484F-98D9-699D64F09B6D}" destId="{F2419514-0543-4C96-8437-F5833378F5C8}" srcOrd="4" destOrd="0" presId="urn:microsoft.com/office/officeart/2005/8/layout/venn1"/>
    <dgm:cxn modelId="{3DB5EB10-C8EE-4313-8269-3A42923575B7}" type="presParOf" srcId="{D75F8F60-B9D1-484F-98D9-699D64F09B6D}" destId="{CECE5D95-2B0F-4FA5-A1CF-0E73F81422FC}" srcOrd="5" destOrd="0" presId="urn:microsoft.com/office/officeart/2005/8/layout/venn1"/>
    <dgm:cxn modelId="{94399C3A-BEB2-4D91-8A95-AA49074CFB76}" type="presParOf" srcId="{D75F8F60-B9D1-484F-98D9-699D64F09B6D}" destId="{A0657712-4A79-4622-92AF-BF6FC3F0D180}" srcOrd="6" destOrd="0" presId="urn:microsoft.com/office/officeart/2005/8/layout/venn1"/>
    <dgm:cxn modelId="{D319D908-7B19-4D56-AF2E-8B0D61421359}" type="presParOf" srcId="{D75F8F60-B9D1-484F-98D9-699D64F09B6D}" destId="{84362C76-5E8E-46A5-8D02-1CE71670BF49}" srcOrd="7" destOrd="0" presId="urn:microsoft.com/office/officeart/2005/8/layout/venn1"/>
    <dgm:cxn modelId="{A10C05F3-9A30-4B80-9283-DB844DCB07A6}" type="presParOf" srcId="{D75F8F60-B9D1-484F-98D9-699D64F09B6D}" destId="{EDAF1292-6115-46FA-BF73-C84F87E30A75}" srcOrd="8" destOrd="0" presId="urn:microsoft.com/office/officeart/2005/8/layout/venn1"/>
    <dgm:cxn modelId="{5DFAE52D-56A7-4A2C-A0A7-FF95D5AF3B00}" type="presParOf" srcId="{D75F8F60-B9D1-484F-98D9-699D64F09B6D}" destId="{A20C9C58-DAD4-424D-B82B-4E2F8E9C2077}" srcOrd="9" destOrd="0" presId="urn:microsoft.com/office/officeart/2005/8/layout/venn1"/>
    <dgm:cxn modelId="{4EF74715-E817-4320-B1F7-7A1E769CEB8A}" type="presParOf" srcId="{D75F8F60-B9D1-484F-98D9-699D64F09B6D}" destId="{ADB00910-E200-4212-9B16-056080864A2B}" srcOrd="10" destOrd="0" presId="urn:microsoft.com/office/officeart/2005/8/layout/venn1"/>
    <dgm:cxn modelId="{AD886956-7B69-4FCB-80D9-328584F2CBD6}" type="presParOf" srcId="{D75F8F60-B9D1-484F-98D9-699D64F09B6D}" destId="{3AA57647-DABE-49A0-BAC8-39DC22501589}" srcOrd="11" destOrd="0" presId="urn:microsoft.com/office/officeart/2005/8/layout/venn1"/>
    <dgm:cxn modelId="{0A18A940-0B27-4C13-B66C-4A3A923C92B9}" type="presParOf" srcId="{D75F8F60-B9D1-484F-98D9-699D64F09B6D}" destId="{1A78FD5D-92FC-4215-95F2-846A8D7991EB}" srcOrd="12" destOrd="0" presId="urn:microsoft.com/office/officeart/2005/8/layout/venn1"/>
    <dgm:cxn modelId="{D14F042F-5DEA-4E44-99CB-69B51B39634F}" type="presParOf" srcId="{D75F8F60-B9D1-484F-98D9-699D64F09B6D}" destId="{6057B4E9-C4EA-4477-A641-998F70B42001}" srcOrd="1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5EC75CF6-75F4-46E2-B471-C20B59FBEA9D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651DD2C6-C8AC-433A-AF45-330F4175C9E7}">
      <dgm:prSet phldrT="[Texto]" custT="1"/>
      <dgm:spPr/>
      <dgm:t>
        <a:bodyPr/>
        <a:lstStyle/>
        <a:p>
          <a:r>
            <a:rPr lang="es-EC" sz="1800" b="1" dirty="0" smtClean="0">
              <a:solidFill>
                <a:schemeClr val="bg1"/>
              </a:solidFill>
            </a:rPr>
            <a:t>CREENCIAS Y COSTUMBRES </a:t>
          </a:r>
          <a:endParaRPr lang="es-EC" sz="1800" b="1" dirty="0">
            <a:solidFill>
              <a:schemeClr val="bg1"/>
            </a:solidFill>
          </a:endParaRPr>
        </a:p>
      </dgm:t>
    </dgm:pt>
    <dgm:pt modelId="{B26EE04F-5172-4CAC-B5F1-F26E0AD5B60B}" type="parTrans" cxnId="{5098BDFC-C62B-4115-A05B-BE1969CED57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BD002347-AF1A-46F7-8F02-92807190AB98}" type="sibTrans" cxnId="{5098BDFC-C62B-4115-A05B-BE1969CED57B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71CF55E7-7158-4C62-8696-F22B3884B65E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bg1"/>
              </a:solidFill>
            </a:rPr>
            <a:t>MATERIAL DIDÁCTICO PSICOMOTRIZ</a:t>
          </a:r>
          <a:endParaRPr lang="es-EC" sz="1800" dirty="0">
            <a:solidFill>
              <a:schemeClr val="bg1"/>
            </a:solidFill>
          </a:endParaRPr>
        </a:p>
      </dgm:t>
    </dgm:pt>
    <dgm:pt modelId="{84C262F8-D9BF-4344-ACC0-6CE5A843F38B}" type="parTrans" cxnId="{C93B86EF-2A38-474C-8383-DAE92743F1FA}">
      <dgm:prSet/>
      <dgm:spPr/>
      <dgm:t>
        <a:bodyPr/>
        <a:lstStyle/>
        <a:p>
          <a:endParaRPr lang="es-EC"/>
        </a:p>
      </dgm:t>
    </dgm:pt>
    <dgm:pt modelId="{0A5D4E7F-DC36-43DF-829E-00C25379FF84}" type="sibTrans" cxnId="{C93B86EF-2A38-474C-8383-DAE92743F1FA}">
      <dgm:prSet/>
      <dgm:spPr/>
      <dgm:t>
        <a:bodyPr/>
        <a:lstStyle/>
        <a:p>
          <a:endParaRPr lang="es-EC"/>
        </a:p>
      </dgm:t>
    </dgm:pt>
    <dgm:pt modelId="{FB114299-F0A6-43BD-A741-D613C2DA1CDC}">
      <dgm:prSet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METODOLOGÍA</a:t>
          </a:r>
          <a:endParaRPr lang="es-EC" dirty="0">
            <a:solidFill>
              <a:schemeClr val="bg1"/>
            </a:solidFill>
          </a:endParaRPr>
        </a:p>
      </dgm:t>
    </dgm:pt>
    <dgm:pt modelId="{2B98FAD1-B7DD-4CAB-8025-5E47FE1596D7}" type="parTrans" cxnId="{90EEED6E-1CFB-4C00-BDC4-1D2DB32BEA38}">
      <dgm:prSet/>
      <dgm:spPr/>
      <dgm:t>
        <a:bodyPr/>
        <a:lstStyle/>
        <a:p>
          <a:endParaRPr lang="es-EC"/>
        </a:p>
      </dgm:t>
    </dgm:pt>
    <dgm:pt modelId="{D467A6C5-8C31-462E-AE7D-39DCA1CB4C07}" type="sibTrans" cxnId="{90EEED6E-1CFB-4C00-BDC4-1D2DB32BEA38}">
      <dgm:prSet/>
      <dgm:spPr/>
      <dgm:t>
        <a:bodyPr/>
        <a:lstStyle/>
        <a:p>
          <a:endParaRPr lang="es-EC"/>
        </a:p>
      </dgm:t>
    </dgm:pt>
    <dgm:pt modelId="{12C68FA8-399C-44E6-9127-BA7BB1849543}">
      <dgm:prSet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MANEJO DE NORMAS DE SALUD</a:t>
          </a:r>
          <a:endParaRPr lang="es-EC" dirty="0">
            <a:solidFill>
              <a:schemeClr val="bg1"/>
            </a:solidFill>
          </a:endParaRPr>
        </a:p>
      </dgm:t>
    </dgm:pt>
    <dgm:pt modelId="{82B5F2EB-042E-4692-9D9C-0C9274BBA9A5}" type="parTrans" cxnId="{311DF323-911F-4119-BCBD-CA89D2744B0A}">
      <dgm:prSet/>
      <dgm:spPr/>
      <dgm:t>
        <a:bodyPr/>
        <a:lstStyle/>
        <a:p>
          <a:endParaRPr lang="es-EC"/>
        </a:p>
      </dgm:t>
    </dgm:pt>
    <dgm:pt modelId="{CB72FBBB-1D78-4FE6-B313-8C96DE6678BB}" type="sibTrans" cxnId="{311DF323-911F-4119-BCBD-CA89D2744B0A}">
      <dgm:prSet/>
      <dgm:spPr/>
      <dgm:t>
        <a:bodyPr/>
        <a:lstStyle/>
        <a:p>
          <a:endParaRPr lang="es-EC"/>
        </a:p>
      </dgm:t>
    </dgm:pt>
    <dgm:pt modelId="{82CBA965-BA1A-4174-AD1F-EB8B06A6FC94}">
      <dgm:prSet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PORCIONES ALIMENTICIAS </a:t>
          </a:r>
          <a:endParaRPr lang="es-EC" dirty="0">
            <a:solidFill>
              <a:schemeClr val="bg1"/>
            </a:solidFill>
          </a:endParaRPr>
        </a:p>
      </dgm:t>
    </dgm:pt>
    <dgm:pt modelId="{99FC9E18-C71E-44B6-8F4C-C0BB805813C1}" type="parTrans" cxnId="{6C33DC96-52CB-4E89-B32F-CC2EB601F596}">
      <dgm:prSet/>
      <dgm:spPr/>
      <dgm:t>
        <a:bodyPr/>
        <a:lstStyle/>
        <a:p>
          <a:endParaRPr lang="es-EC"/>
        </a:p>
      </dgm:t>
    </dgm:pt>
    <dgm:pt modelId="{03462ADD-553C-4B82-9CEB-DF821B434063}" type="sibTrans" cxnId="{6C33DC96-52CB-4E89-B32F-CC2EB601F596}">
      <dgm:prSet/>
      <dgm:spPr/>
      <dgm:t>
        <a:bodyPr/>
        <a:lstStyle/>
        <a:p>
          <a:endParaRPr lang="es-EC"/>
        </a:p>
      </dgm:t>
    </dgm:pt>
    <dgm:pt modelId="{2520A721-0993-4E72-AED8-350211D362C5}">
      <dgm:prSet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INGREDIENTES DE LAS PORCIONES ALIMENTICIAS</a:t>
          </a:r>
          <a:endParaRPr lang="es-EC" dirty="0">
            <a:solidFill>
              <a:schemeClr val="bg1"/>
            </a:solidFill>
          </a:endParaRPr>
        </a:p>
      </dgm:t>
    </dgm:pt>
    <dgm:pt modelId="{F19E0962-06C2-48CC-877B-6E46EF60BA35}" type="parTrans" cxnId="{B7C8BC71-1DD2-4AAF-916D-FFCC876003ED}">
      <dgm:prSet/>
      <dgm:spPr/>
      <dgm:t>
        <a:bodyPr/>
        <a:lstStyle/>
        <a:p>
          <a:endParaRPr lang="es-EC"/>
        </a:p>
      </dgm:t>
    </dgm:pt>
    <dgm:pt modelId="{30D08594-74C6-4C9C-8664-473A812D6E22}" type="sibTrans" cxnId="{B7C8BC71-1DD2-4AAF-916D-FFCC876003ED}">
      <dgm:prSet/>
      <dgm:spPr/>
      <dgm:t>
        <a:bodyPr/>
        <a:lstStyle/>
        <a:p>
          <a:endParaRPr lang="es-EC"/>
        </a:p>
      </dgm:t>
    </dgm:pt>
    <dgm:pt modelId="{D75F8F60-B9D1-484F-98D9-699D64F09B6D}" type="pres">
      <dgm:prSet presAssocID="{5EC75CF6-75F4-46E2-B471-C20B59FBEA9D}" presName="compositeShape" presStyleCnt="0">
        <dgm:presLayoutVars>
          <dgm:chMax val="7"/>
          <dgm:dir/>
          <dgm:resizeHandles val="exact"/>
        </dgm:presLayoutVars>
      </dgm:prSet>
      <dgm:spPr/>
    </dgm:pt>
    <dgm:pt modelId="{A7FE951D-47B1-47EF-98A2-C29978A23D28}" type="pres">
      <dgm:prSet presAssocID="{651DD2C6-C8AC-433A-AF45-330F4175C9E7}" presName="circ1" presStyleLbl="vennNode1" presStyleIdx="0" presStyleCnt="6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BD19A9C-8268-4347-A418-D7DF0C24B7DD}" type="pres">
      <dgm:prSet presAssocID="{651DD2C6-C8AC-433A-AF45-330F4175C9E7}" presName="circ1Tx" presStyleLbl="revTx" presStyleIdx="0" presStyleCnt="0" custScaleX="14364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57B33D2-BC9D-4F42-B807-FA9C743C7D6D}" type="pres">
      <dgm:prSet presAssocID="{71CF55E7-7158-4C62-8696-F22B3884B65E}" presName="circ2" presStyleLbl="vennNode1" presStyleIdx="1" presStyleCnt="6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674A7145-83F4-472F-A97F-9B9DD2CCF8E3}" type="pres">
      <dgm:prSet presAssocID="{71CF55E7-7158-4C62-8696-F22B3884B65E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5B776BE-B238-41BF-B2D0-A26511DBEC51}" type="pres">
      <dgm:prSet presAssocID="{FB114299-F0A6-43BD-A741-D613C2DA1CDC}" presName="circ3" presStyleLbl="vennNode1" presStyleIdx="2" presStyleCnt="6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A91F7924-0E10-4BC6-BF08-1F76531D0359}" type="pres">
      <dgm:prSet presAssocID="{FB114299-F0A6-43BD-A741-D613C2DA1CDC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F416014-9518-465B-BC7D-62A642AF590F}" type="pres">
      <dgm:prSet presAssocID="{12C68FA8-399C-44E6-9127-BA7BB1849543}" presName="circ4" presStyleLbl="vennNode1" presStyleIdx="3" presStyleCnt="6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  <dgm:pt modelId="{D4378A58-3FFD-4761-8BDD-AF45508969D3}" type="pres">
      <dgm:prSet presAssocID="{12C68FA8-399C-44E6-9127-BA7BB1849543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D38BF5F-496F-4FB3-9AEA-1D818397CA97}" type="pres">
      <dgm:prSet presAssocID="{82CBA965-BA1A-4174-AD1F-EB8B06A6FC94}" presName="circ5" presStyleLbl="vennNode1" presStyleIdx="4" presStyleCnt="6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</dgm:pt>
    <dgm:pt modelId="{6EFC938A-6ED6-4670-AD19-CBD721D510A1}" type="pres">
      <dgm:prSet presAssocID="{82CBA965-BA1A-4174-AD1F-EB8B06A6FC94}" presName="circ5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7717E8C-374A-4752-A4C7-DA4C0FFD1CA2}" type="pres">
      <dgm:prSet presAssocID="{2520A721-0993-4E72-AED8-350211D362C5}" presName="circ6" presStyleLbl="vennNode1" presStyleIdx="5" presStyleCnt="6"/>
      <dgm:spPr>
        <a:blipFill rotWithShape="0">
          <a:blip xmlns:r="http://schemas.openxmlformats.org/officeDocument/2006/relationships" r:embed="rId6"/>
          <a:stretch>
            <a:fillRect/>
          </a:stretch>
        </a:blipFill>
      </dgm:spPr>
    </dgm:pt>
    <dgm:pt modelId="{814C289F-7BFB-471C-864B-B84DF4CFBB80}" type="pres">
      <dgm:prSet presAssocID="{2520A721-0993-4E72-AED8-350211D362C5}" presName="circ6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F5E7177-DF1E-4E1B-9C7B-6335A2009696}" type="presOf" srcId="{12C68FA8-399C-44E6-9127-BA7BB1849543}" destId="{D4378A58-3FFD-4761-8BDD-AF45508969D3}" srcOrd="0" destOrd="0" presId="urn:microsoft.com/office/officeart/2005/8/layout/venn1"/>
    <dgm:cxn modelId="{C93B86EF-2A38-474C-8383-DAE92743F1FA}" srcId="{5EC75CF6-75F4-46E2-B471-C20B59FBEA9D}" destId="{71CF55E7-7158-4C62-8696-F22B3884B65E}" srcOrd="1" destOrd="0" parTransId="{84C262F8-D9BF-4344-ACC0-6CE5A843F38B}" sibTransId="{0A5D4E7F-DC36-43DF-829E-00C25379FF84}"/>
    <dgm:cxn modelId="{98FDAC95-5C13-478C-AC61-4F436F09ACF0}" type="presOf" srcId="{2520A721-0993-4E72-AED8-350211D362C5}" destId="{814C289F-7BFB-471C-864B-B84DF4CFBB80}" srcOrd="0" destOrd="0" presId="urn:microsoft.com/office/officeart/2005/8/layout/venn1"/>
    <dgm:cxn modelId="{5098BDFC-C62B-4115-A05B-BE1969CED57B}" srcId="{5EC75CF6-75F4-46E2-B471-C20B59FBEA9D}" destId="{651DD2C6-C8AC-433A-AF45-330F4175C9E7}" srcOrd="0" destOrd="0" parTransId="{B26EE04F-5172-4CAC-B5F1-F26E0AD5B60B}" sibTransId="{BD002347-AF1A-46F7-8F02-92807190AB98}"/>
    <dgm:cxn modelId="{8C13173E-CD56-40ED-9092-716661A59094}" type="presOf" srcId="{71CF55E7-7158-4C62-8696-F22B3884B65E}" destId="{674A7145-83F4-472F-A97F-9B9DD2CCF8E3}" srcOrd="0" destOrd="0" presId="urn:microsoft.com/office/officeart/2005/8/layout/venn1"/>
    <dgm:cxn modelId="{429F2422-2B05-464D-B756-AE89474AA2A8}" type="presOf" srcId="{651DD2C6-C8AC-433A-AF45-330F4175C9E7}" destId="{ABD19A9C-8268-4347-A418-D7DF0C24B7DD}" srcOrd="0" destOrd="0" presId="urn:microsoft.com/office/officeart/2005/8/layout/venn1"/>
    <dgm:cxn modelId="{311DF323-911F-4119-BCBD-CA89D2744B0A}" srcId="{5EC75CF6-75F4-46E2-B471-C20B59FBEA9D}" destId="{12C68FA8-399C-44E6-9127-BA7BB1849543}" srcOrd="3" destOrd="0" parTransId="{82B5F2EB-042E-4692-9D9C-0C9274BBA9A5}" sibTransId="{CB72FBBB-1D78-4FE6-B313-8C96DE6678BB}"/>
    <dgm:cxn modelId="{B7C8BC71-1DD2-4AAF-916D-FFCC876003ED}" srcId="{5EC75CF6-75F4-46E2-B471-C20B59FBEA9D}" destId="{2520A721-0993-4E72-AED8-350211D362C5}" srcOrd="5" destOrd="0" parTransId="{F19E0962-06C2-48CC-877B-6E46EF60BA35}" sibTransId="{30D08594-74C6-4C9C-8664-473A812D6E22}"/>
    <dgm:cxn modelId="{3D13A278-82F7-4433-B6DC-2B5F8D57701D}" type="presOf" srcId="{FB114299-F0A6-43BD-A741-D613C2DA1CDC}" destId="{A91F7924-0E10-4BC6-BF08-1F76531D0359}" srcOrd="0" destOrd="0" presId="urn:microsoft.com/office/officeart/2005/8/layout/venn1"/>
    <dgm:cxn modelId="{5190F620-0032-44D6-BD76-61E215C6345D}" type="presOf" srcId="{82CBA965-BA1A-4174-AD1F-EB8B06A6FC94}" destId="{6EFC938A-6ED6-4670-AD19-CBD721D510A1}" srcOrd="0" destOrd="0" presId="urn:microsoft.com/office/officeart/2005/8/layout/venn1"/>
    <dgm:cxn modelId="{90EEED6E-1CFB-4C00-BDC4-1D2DB32BEA38}" srcId="{5EC75CF6-75F4-46E2-B471-C20B59FBEA9D}" destId="{FB114299-F0A6-43BD-A741-D613C2DA1CDC}" srcOrd="2" destOrd="0" parTransId="{2B98FAD1-B7DD-4CAB-8025-5E47FE1596D7}" sibTransId="{D467A6C5-8C31-462E-AE7D-39DCA1CB4C07}"/>
    <dgm:cxn modelId="{6C33DC96-52CB-4E89-B32F-CC2EB601F596}" srcId="{5EC75CF6-75F4-46E2-B471-C20B59FBEA9D}" destId="{82CBA965-BA1A-4174-AD1F-EB8B06A6FC94}" srcOrd="4" destOrd="0" parTransId="{99FC9E18-C71E-44B6-8F4C-C0BB805813C1}" sibTransId="{03462ADD-553C-4B82-9CEB-DF821B434063}"/>
    <dgm:cxn modelId="{7CDF2BA1-7CF1-4187-9F6F-614037BF0C68}" type="presOf" srcId="{5EC75CF6-75F4-46E2-B471-C20B59FBEA9D}" destId="{D75F8F60-B9D1-484F-98D9-699D64F09B6D}" srcOrd="0" destOrd="0" presId="urn:microsoft.com/office/officeart/2005/8/layout/venn1"/>
    <dgm:cxn modelId="{93348602-362C-4DAC-AC31-50EC0D85C72B}" type="presParOf" srcId="{D75F8F60-B9D1-484F-98D9-699D64F09B6D}" destId="{A7FE951D-47B1-47EF-98A2-C29978A23D28}" srcOrd="0" destOrd="0" presId="urn:microsoft.com/office/officeart/2005/8/layout/venn1"/>
    <dgm:cxn modelId="{4AE89321-2CCE-487F-AE0D-B5AC51D94CA5}" type="presParOf" srcId="{D75F8F60-B9D1-484F-98D9-699D64F09B6D}" destId="{ABD19A9C-8268-4347-A418-D7DF0C24B7DD}" srcOrd="1" destOrd="0" presId="urn:microsoft.com/office/officeart/2005/8/layout/venn1"/>
    <dgm:cxn modelId="{8C92354D-96FD-4F39-8EE4-F9D23201733A}" type="presParOf" srcId="{D75F8F60-B9D1-484F-98D9-699D64F09B6D}" destId="{257B33D2-BC9D-4F42-B807-FA9C743C7D6D}" srcOrd="2" destOrd="0" presId="urn:microsoft.com/office/officeart/2005/8/layout/venn1"/>
    <dgm:cxn modelId="{B9ECAFAB-6ED9-4222-8512-7E7D728E0F40}" type="presParOf" srcId="{D75F8F60-B9D1-484F-98D9-699D64F09B6D}" destId="{674A7145-83F4-472F-A97F-9B9DD2CCF8E3}" srcOrd="3" destOrd="0" presId="urn:microsoft.com/office/officeart/2005/8/layout/venn1"/>
    <dgm:cxn modelId="{82D218CD-7AE6-42DF-8C54-0E47C4A92FCA}" type="presParOf" srcId="{D75F8F60-B9D1-484F-98D9-699D64F09B6D}" destId="{45B776BE-B238-41BF-B2D0-A26511DBEC51}" srcOrd="4" destOrd="0" presId="urn:microsoft.com/office/officeart/2005/8/layout/venn1"/>
    <dgm:cxn modelId="{2FDCE228-9B97-449F-856F-C89B663AE827}" type="presParOf" srcId="{D75F8F60-B9D1-484F-98D9-699D64F09B6D}" destId="{A91F7924-0E10-4BC6-BF08-1F76531D0359}" srcOrd="5" destOrd="0" presId="urn:microsoft.com/office/officeart/2005/8/layout/venn1"/>
    <dgm:cxn modelId="{E419A3F5-3533-4FA7-95D2-24E5BC1DD4F3}" type="presParOf" srcId="{D75F8F60-B9D1-484F-98D9-699D64F09B6D}" destId="{3F416014-9518-465B-BC7D-62A642AF590F}" srcOrd="6" destOrd="0" presId="urn:microsoft.com/office/officeart/2005/8/layout/venn1"/>
    <dgm:cxn modelId="{42E545E8-D3E2-40DD-B12B-0F19074CEFFC}" type="presParOf" srcId="{D75F8F60-B9D1-484F-98D9-699D64F09B6D}" destId="{D4378A58-3FFD-4761-8BDD-AF45508969D3}" srcOrd="7" destOrd="0" presId="urn:microsoft.com/office/officeart/2005/8/layout/venn1"/>
    <dgm:cxn modelId="{75CCD5A4-24CF-4FDF-BA01-5D5AC97CC42D}" type="presParOf" srcId="{D75F8F60-B9D1-484F-98D9-699D64F09B6D}" destId="{5D38BF5F-496F-4FB3-9AEA-1D818397CA97}" srcOrd="8" destOrd="0" presId="urn:microsoft.com/office/officeart/2005/8/layout/venn1"/>
    <dgm:cxn modelId="{BE06BCA0-2E1A-4EAC-997A-0AF30447F58D}" type="presParOf" srcId="{D75F8F60-B9D1-484F-98D9-699D64F09B6D}" destId="{6EFC938A-6ED6-4670-AD19-CBD721D510A1}" srcOrd="9" destOrd="0" presId="urn:microsoft.com/office/officeart/2005/8/layout/venn1"/>
    <dgm:cxn modelId="{5C41666C-46BB-43E3-B35A-248BCF1FFCE4}" type="presParOf" srcId="{D75F8F60-B9D1-484F-98D9-699D64F09B6D}" destId="{07717E8C-374A-4752-A4C7-DA4C0FFD1CA2}" srcOrd="10" destOrd="0" presId="urn:microsoft.com/office/officeart/2005/8/layout/venn1"/>
    <dgm:cxn modelId="{7702856B-F351-4606-9555-EB96DD8CE264}" type="presParOf" srcId="{D75F8F60-B9D1-484F-98D9-699D64F09B6D}" destId="{814C289F-7BFB-471C-864B-B84DF4CFBB80}" srcOrd="11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5EC75CF6-75F4-46E2-B471-C20B59FBEA9D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F6384EFA-F3BA-4E15-9369-AC88EF1A0C1C}">
      <dgm:prSet phldrT="[Texto]" custT="1"/>
      <dgm:spPr/>
      <dgm:t>
        <a:bodyPr/>
        <a:lstStyle/>
        <a:p>
          <a:r>
            <a:rPr lang="es-EC" sz="1600" dirty="0" smtClean="0">
              <a:solidFill>
                <a:schemeClr val="bg1"/>
              </a:solidFill>
            </a:rPr>
            <a:t>CONSERVACIÓN Y TRATAMIENTO DE LOS PRODUCTOS ALIMENTICIOS</a:t>
          </a:r>
          <a:endParaRPr lang="es-EC" sz="1600" b="1" dirty="0">
            <a:solidFill>
              <a:schemeClr val="bg1"/>
            </a:solidFill>
          </a:endParaRPr>
        </a:p>
      </dgm:t>
    </dgm:pt>
    <dgm:pt modelId="{67C12FF7-B91D-4587-BF3D-FE2897C862DF}" type="parTrans" cxnId="{15B142DA-6CFF-474D-984C-187355800341}">
      <dgm:prSet/>
      <dgm:spPr/>
      <dgm:t>
        <a:bodyPr/>
        <a:lstStyle/>
        <a:p>
          <a:endParaRPr lang="es-EC"/>
        </a:p>
      </dgm:t>
    </dgm:pt>
    <dgm:pt modelId="{E606F8D4-A5EF-4CBE-8BD9-990B195335A2}" type="sibTrans" cxnId="{15B142DA-6CFF-474D-984C-187355800341}">
      <dgm:prSet/>
      <dgm:spPr/>
      <dgm:t>
        <a:bodyPr/>
        <a:lstStyle/>
        <a:p>
          <a:endParaRPr lang="es-EC"/>
        </a:p>
      </dgm:t>
    </dgm:pt>
    <dgm:pt modelId="{93BC405A-836A-46E0-9263-3D44148514D2}">
      <dgm:prSet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INGREDIENTES DELAS PORCIONES ALIMENTICIAS</a:t>
          </a:r>
          <a:endParaRPr lang="es-EC" dirty="0">
            <a:solidFill>
              <a:schemeClr val="bg1"/>
            </a:solidFill>
          </a:endParaRPr>
        </a:p>
      </dgm:t>
    </dgm:pt>
    <dgm:pt modelId="{9859750E-2E0A-4D23-9484-F146475E1B12}" type="parTrans" cxnId="{D468670E-BA90-4DC2-B5BE-974A1A9474A4}">
      <dgm:prSet/>
      <dgm:spPr/>
      <dgm:t>
        <a:bodyPr/>
        <a:lstStyle/>
        <a:p>
          <a:endParaRPr lang="es-EC"/>
        </a:p>
      </dgm:t>
    </dgm:pt>
    <dgm:pt modelId="{B7037712-711D-4B6D-B8E3-D2A2A5756DC4}" type="sibTrans" cxnId="{D468670E-BA90-4DC2-B5BE-974A1A9474A4}">
      <dgm:prSet/>
      <dgm:spPr/>
      <dgm:t>
        <a:bodyPr/>
        <a:lstStyle/>
        <a:p>
          <a:endParaRPr lang="es-EC"/>
        </a:p>
      </dgm:t>
    </dgm:pt>
    <dgm:pt modelId="{469DA984-487B-4085-B3CD-F3D5356AC9F2}">
      <dgm:prSet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VALOR NUTRICIONAL DE LOS INGREDIENTES</a:t>
          </a:r>
          <a:endParaRPr lang="es-EC" dirty="0">
            <a:solidFill>
              <a:schemeClr val="bg1"/>
            </a:solidFill>
          </a:endParaRPr>
        </a:p>
      </dgm:t>
    </dgm:pt>
    <dgm:pt modelId="{6E7EC2EB-C67E-4622-8D27-08EA9992EF53}" type="parTrans" cxnId="{92444E33-DBE2-43D4-ACFF-39458EAC214A}">
      <dgm:prSet/>
      <dgm:spPr/>
      <dgm:t>
        <a:bodyPr/>
        <a:lstStyle/>
        <a:p>
          <a:endParaRPr lang="es-EC"/>
        </a:p>
      </dgm:t>
    </dgm:pt>
    <dgm:pt modelId="{07A3BA19-ECDA-4C07-9F50-E8DB262445C2}" type="sibTrans" cxnId="{92444E33-DBE2-43D4-ACFF-39458EAC214A}">
      <dgm:prSet/>
      <dgm:spPr/>
      <dgm:t>
        <a:bodyPr/>
        <a:lstStyle/>
        <a:p>
          <a:endParaRPr lang="es-EC"/>
        </a:p>
      </dgm:t>
    </dgm:pt>
    <dgm:pt modelId="{D83DF0D5-748E-4CA3-9233-B033B77D4D86}">
      <dgm:prSet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NORMAS DE PREPARACIÓN Y COCCIÓN</a:t>
          </a:r>
          <a:endParaRPr lang="es-EC" dirty="0">
            <a:solidFill>
              <a:schemeClr val="bg1"/>
            </a:solidFill>
          </a:endParaRPr>
        </a:p>
      </dgm:t>
    </dgm:pt>
    <dgm:pt modelId="{801DF265-E963-45C4-836D-490FC6C2A1A4}" type="parTrans" cxnId="{537AAA61-C93C-4171-9DC8-56D3144C6C93}">
      <dgm:prSet/>
      <dgm:spPr/>
      <dgm:t>
        <a:bodyPr/>
        <a:lstStyle/>
        <a:p>
          <a:endParaRPr lang="es-EC"/>
        </a:p>
      </dgm:t>
    </dgm:pt>
    <dgm:pt modelId="{40665F7B-9229-4E82-9C46-E99F03D83661}" type="sibTrans" cxnId="{537AAA61-C93C-4171-9DC8-56D3144C6C93}">
      <dgm:prSet/>
      <dgm:spPr/>
      <dgm:t>
        <a:bodyPr/>
        <a:lstStyle/>
        <a:p>
          <a:endParaRPr lang="es-EC"/>
        </a:p>
      </dgm:t>
    </dgm:pt>
    <dgm:pt modelId="{ACE3EAAA-8A45-402B-8A2A-8512332FBC15}">
      <dgm:prSet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NORMAS DE HIGIENE Y LIMPIEZA</a:t>
          </a:r>
          <a:endParaRPr lang="es-EC" dirty="0">
            <a:solidFill>
              <a:schemeClr val="bg1"/>
            </a:solidFill>
          </a:endParaRPr>
        </a:p>
      </dgm:t>
    </dgm:pt>
    <dgm:pt modelId="{3B4E2149-311E-40F3-B739-EF66E84174F2}" type="parTrans" cxnId="{061D679D-F8E9-431F-9F25-D93AC6450E32}">
      <dgm:prSet/>
      <dgm:spPr/>
      <dgm:t>
        <a:bodyPr/>
        <a:lstStyle/>
        <a:p>
          <a:endParaRPr lang="es-EC"/>
        </a:p>
      </dgm:t>
    </dgm:pt>
    <dgm:pt modelId="{DB4886C2-8A4B-465B-9ACB-BB2ACBC3A0EB}" type="sibTrans" cxnId="{061D679D-F8E9-431F-9F25-D93AC6450E32}">
      <dgm:prSet/>
      <dgm:spPr/>
      <dgm:t>
        <a:bodyPr/>
        <a:lstStyle/>
        <a:p>
          <a:endParaRPr lang="es-EC"/>
        </a:p>
      </dgm:t>
    </dgm:pt>
    <dgm:pt modelId="{D75F8F60-B9D1-484F-98D9-699D64F09B6D}" type="pres">
      <dgm:prSet presAssocID="{5EC75CF6-75F4-46E2-B471-C20B59FBEA9D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B1955D1-31C6-4B93-AAFB-B7EB2A088A37}" type="pres">
      <dgm:prSet presAssocID="{F6384EFA-F3BA-4E15-9369-AC88EF1A0C1C}" presName="circ1" presStyleLbl="vennNode1" presStyleIdx="0" presStyleCnt="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10551F87-0FCD-4E69-B2A5-46D9885EB4EA}" type="pres">
      <dgm:prSet presAssocID="{F6384EFA-F3BA-4E15-9369-AC88EF1A0C1C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08CFD1A-995D-4868-8269-2FF09BF2F8F8}" type="pres">
      <dgm:prSet presAssocID="{93BC405A-836A-46E0-9263-3D44148514D2}" presName="circ2" presStyleLbl="vennNode1" presStyleIdx="1" presStyleCnt="5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853987AC-5525-46C5-9CC1-69E5489AEC8E}" type="pres">
      <dgm:prSet presAssocID="{93BC405A-836A-46E0-9263-3D44148514D2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60FDA73-F071-484B-8180-25929C236BFF}" type="pres">
      <dgm:prSet presAssocID="{469DA984-487B-4085-B3CD-F3D5356AC9F2}" presName="circ3" presStyleLbl="vennNode1" presStyleIdx="2" presStyleCnt="5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7BE572FC-9F91-4691-A17E-A38E320E2ACC}" type="pres">
      <dgm:prSet presAssocID="{469DA984-487B-4085-B3CD-F3D5356AC9F2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9E32DA8-047B-4EC6-82B0-981A1743B0AB}" type="pres">
      <dgm:prSet presAssocID="{D83DF0D5-748E-4CA3-9233-B033B77D4D86}" presName="circ4" presStyleLbl="vennNode1" presStyleIdx="3" presStyleCnt="5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  <dgm:pt modelId="{BA189BAD-81CE-4CCE-A258-AA61F50DFCD2}" type="pres">
      <dgm:prSet presAssocID="{D83DF0D5-748E-4CA3-9233-B033B77D4D86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58D4FC4-3DD9-43D3-AE1B-09F7D5504DE8}" type="pres">
      <dgm:prSet presAssocID="{ACE3EAAA-8A45-402B-8A2A-8512332FBC15}" presName="circ5" presStyleLbl="vennNode1" presStyleIdx="4" presStyleCnt="5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</dgm:pt>
    <dgm:pt modelId="{EA2F2172-6139-4267-9FBE-BAB871C8D7ED}" type="pres">
      <dgm:prSet presAssocID="{ACE3EAAA-8A45-402B-8A2A-8512332FBC15}" presName="circ5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37AAA61-C93C-4171-9DC8-56D3144C6C93}" srcId="{5EC75CF6-75F4-46E2-B471-C20B59FBEA9D}" destId="{D83DF0D5-748E-4CA3-9233-B033B77D4D86}" srcOrd="3" destOrd="0" parTransId="{801DF265-E963-45C4-836D-490FC6C2A1A4}" sibTransId="{40665F7B-9229-4E82-9C46-E99F03D83661}"/>
    <dgm:cxn modelId="{8E767C99-4905-41AA-8F9D-CF09404C4F18}" type="presOf" srcId="{ACE3EAAA-8A45-402B-8A2A-8512332FBC15}" destId="{EA2F2172-6139-4267-9FBE-BAB871C8D7ED}" srcOrd="0" destOrd="0" presId="urn:microsoft.com/office/officeart/2005/8/layout/venn1"/>
    <dgm:cxn modelId="{076915FD-4749-4280-8ACF-33C0E63EDF30}" type="presOf" srcId="{F6384EFA-F3BA-4E15-9369-AC88EF1A0C1C}" destId="{10551F87-0FCD-4E69-B2A5-46D9885EB4EA}" srcOrd="0" destOrd="0" presId="urn:microsoft.com/office/officeart/2005/8/layout/venn1"/>
    <dgm:cxn modelId="{F2F4AB72-11D6-4D3F-828A-C10EC97507A2}" type="presOf" srcId="{469DA984-487B-4085-B3CD-F3D5356AC9F2}" destId="{7BE572FC-9F91-4691-A17E-A38E320E2ACC}" srcOrd="0" destOrd="0" presId="urn:microsoft.com/office/officeart/2005/8/layout/venn1"/>
    <dgm:cxn modelId="{D2988F00-82B5-4D9B-B75E-FBFB32116A29}" type="presOf" srcId="{5EC75CF6-75F4-46E2-B471-C20B59FBEA9D}" destId="{D75F8F60-B9D1-484F-98D9-699D64F09B6D}" srcOrd="0" destOrd="0" presId="urn:microsoft.com/office/officeart/2005/8/layout/venn1"/>
    <dgm:cxn modelId="{061D679D-F8E9-431F-9F25-D93AC6450E32}" srcId="{5EC75CF6-75F4-46E2-B471-C20B59FBEA9D}" destId="{ACE3EAAA-8A45-402B-8A2A-8512332FBC15}" srcOrd="4" destOrd="0" parTransId="{3B4E2149-311E-40F3-B739-EF66E84174F2}" sibTransId="{DB4886C2-8A4B-465B-9ACB-BB2ACBC3A0EB}"/>
    <dgm:cxn modelId="{15B142DA-6CFF-474D-984C-187355800341}" srcId="{5EC75CF6-75F4-46E2-B471-C20B59FBEA9D}" destId="{F6384EFA-F3BA-4E15-9369-AC88EF1A0C1C}" srcOrd="0" destOrd="0" parTransId="{67C12FF7-B91D-4587-BF3D-FE2897C862DF}" sibTransId="{E606F8D4-A5EF-4CBE-8BD9-990B195335A2}"/>
    <dgm:cxn modelId="{92444E33-DBE2-43D4-ACFF-39458EAC214A}" srcId="{5EC75CF6-75F4-46E2-B471-C20B59FBEA9D}" destId="{469DA984-487B-4085-B3CD-F3D5356AC9F2}" srcOrd="2" destOrd="0" parTransId="{6E7EC2EB-C67E-4622-8D27-08EA9992EF53}" sibTransId="{07A3BA19-ECDA-4C07-9F50-E8DB262445C2}"/>
    <dgm:cxn modelId="{D468670E-BA90-4DC2-B5BE-974A1A9474A4}" srcId="{5EC75CF6-75F4-46E2-B471-C20B59FBEA9D}" destId="{93BC405A-836A-46E0-9263-3D44148514D2}" srcOrd="1" destOrd="0" parTransId="{9859750E-2E0A-4D23-9484-F146475E1B12}" sibTransId="{B7037712-711D-4B6D-B8E3-D2A2A5756DC4}"/>
    <dgm:cxn modelId="{3E878EE9-8C31-4A70-AA66-AB11FD821AE9}" type="presOf" srcId="{93BC405A-836A-46E0-9263-3D44148514D2}" destId="{853987AC-5525-46C5-9CC1-69E5489AEC8E}" srcOrd="0" destOrd="0" presId="urn:microsoft.com/office/officeart/2005/8/layout/venn1"/>
    <dgm:cxn modelId="{F502344D-4DE4-4AAE-983F-C6A5B813E98C}" type="presOf" srcId="{D83DF0D5-748E-4CA3-9233-B033B77D4D86}" destId="{BA189BAD-81CE-4CCE-A258-AA61F50DFCD2}" srcOrd="0" destOrd="0" presId="urn:microsoft.com/office/officeart/2005/8/layout/venn1"/>
    <dgm:cxn modelId="{D57668C2-A691-40B5-951E-42287F9033A0}" type="presParOf" srcId="{D75F8F60-B9D1-484F-98D9-699D64F09B6D}" destId="{8B1955D1-31C6-4B93-AAFB-B7EB2A088A37}" srcOrd="0" destOrd="0" presId="urn:microsoft.com/office/officeart/2005/8/layout/venn1"/>
    <dgm:cxn modelId="{E2124336-2591-4B1E-A5C6-436558AF6178}" type="presParOf" srcId="{D75F8F60-B9D1-484F-98D9-699D64F09B6D}" destId="{10551F87-0FCD-4E69-B2A5-46D9885EB4EA}" srcOrd="1" destOrd="0" presId="urn:microsoft.com/office/officeart/2005/8/layout/venn1"/>
    <dgm:cxn modelId="{8FDA2113-78CE-4F55-82F3-6B87F835E4AB}" type="presParOf" srcId="{D75F8F60-B9D1-484F-98D9-699D64F09B6D}" destId="{208CFD1A-995D-4868-8269-2FF09BF2F8F8}" srcOrd="2" destOrd="0" presId="urn:microsoft.com/office/officeart/2005/8/layout/venn1"/>
    <dgm:cxn modelId="{2E44BC37-5382-4F05-BCF9-D335C62B094C}" type="presParOf" srcId="{D75F8F60-B9D1-484F-98D9-699D64F09B6D}" destId="{853987AC-5525-46C5-9CC1-69E5489AEC8E}" srcOrd="3" destOrd="0" presId="urn:microsoft.com/office/officeart/2005/8/layout/venn1"/>
    <dgm:cxn modelId="{E3AFE459-5163-47CF-B17B-BF9239A4C4B0}" type="presParOf" srcId="{D75F8F60-B9D1-484F-98D9-699D64F09B6D}" destId="{660FDA73-F071-484B-8180-25929C236BFF}" srcOrd="4" destOrd="0" presId="urn:microsoft.com/office/officeart/2005/8/layout/venn1"/>
    <dgm:cxn modelId="{C966B62C-FD9C-42DF-96F8-16C7E80E48BC}" type="presParOf" srcId="{D75F8F60-B9D1-484F-98D9-699D64F09B6D}" destId="{7BE572FC-9F91-4691-A17E-A38E320E2ACC}" srcOrd="5" destOrd="0" presId="urn:microsoft.com/office/officeart/2005/8/layout/venn1"/>
    <dgm:cxn modelId="{B1EA7416-DB18-4277-8F83-D32DFE22AEE3}" type="presParOf" srcId="{D75F8F60-B9D1-484F-98D9-699D64F09B6D}" destId="{F9E32DA8-047B-4EC6-82B0-981A1743B0AB}" srcOrd="6" destOrd="0" presId="urn:microsoft.com/office/officeart/2005/8/layout/venn1"/>
    <dgm:cxn modelId="{276689E3-241D-4FB1-AEC5-98331ACF6033}" type="presParOf" srcId="{D75F8F60-B9D1-484F-98D9-699D64F09B6D}" destId="{BA189BAD-81CE-4CCE-A258-AA61F50DFCD2}" srcOrd="7" destOrd="0" presId="urn:microsoft.com/office/officeart/2005/8/layout/venn1"/>
    <dgm:cxn modelId="{44587FC3-103F-4F17-8A8F-D69DE663264C}" type="presParOf" srcId="{D75F8F60-B9D1-484F-98D9-699D64F09B6D}" destId="{C58D4FC4-3DD9-43D3-AE1B-09F7D5504DE8}" srcOrd="8" destOrd="0" presId="urn:microsoft.com/office/officeart/2005/8/layout/venn1"/>
    <dgm:cxn modelId="{3FBD2F55-90E5-4B71-9E95-E67F5D98A24A}" type="presParOf" srcId="{D75F8F60-B9D1-484F-98D9-699D64F09B6D}" destId="{EA2F2172-6139-4267-9FBE-BAB871C8D7ED}" srcOrd="9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63574D81-0492-4A77-83E5-3D691620766B}" type="doc">
      <dgm:prSet loTypeId="urn:microsoft.com/office/officeart/2005/8/layout/p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B19EA3C0-2D8A-4F98-BA01-001C13369165}">
      <dgm:prSet phldrT="[Texto]"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INSTRUMENTO DE RECOLECCIÓN</a:t>
          </a:r>
        </a:p>
        <a:p>
          <a:r>
            <a:rPr lang="es-EC" dirty="0" smtClean="0">
              <a:solidFill>
                <a:schemeClr val="bg1"/>
              </a:solidFill>
            </a:rPr>
            <a:t>ENCUESTA</a:t>
          </a:r>
          <a:endParaRPr lang="es-EC" dirty="0">
            <a:solidFill>
              <a:schemeClr val="bg1"/>
            </a:solidFill>
          </a:endParaRPr>
        </a:p>
      </dgm:t>
    </dgm:pt>
    <dgm:pt modelId="{732D5664-D86C-41D9-A604-962E95F17EB0}" type="parTrans" cxnId="{DC473DA4-4D86-4493-A682-92C95B99B641}">
      <dgm:prSet/>
      <dgm:spPr/>
      <dgm:t>
        <a:bodyPr/>
        <a:lstStyle/>
        <a:p>
          <a:endParaRPr lang="es-EC"/>
        </a:p>
      </dgm:t>
    </dgm:pt>
    <dgm:pt modelId="{0837C46C-C3A8-4543-B562-804E150E0E01}" type="sibTrans" cxnId="{DC473DA4-4D86-4493-A682-92C95B99B641}">
      <dgm:prSet/>
      <dgm:spPr/>
      <dgm:t>
        <a:bodyPr/>
        <a:lstStyle/>
        <a:p>
          <a:endParaRPr lang="es-EC"/>
        </a:p>
      </dgm:t>
    </dgm:pt>
    <dgm:pt modelId="{F6AC631A-5767-4DF2-BF9D-16CC33BDE54B}" type="pres">
      <dgm:prSet presAssocID="{63574D81-0492-4A77-83E5-3D691620766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8130D61-344B-427C-BF61-C16AD0BB6890}" type="pres">
      <dgm:prSet presAssocID="{63574D81-0492-4A77-83E5-3D691620766B}" presName="bkgdShp" presStyleLbl="alignAccFollowNode1" presStyleIdx="0" presStyleCnt="1" custScaleX="87246" custScaleY="109926"/>
      <dgm:spPr/>
    </dgm:pt>
    <dgm:pt modelId="{44E08FC5-011E-4715-A7AD-264BEB69E3AB}" type="pres">
      <dgm:prSet presAssocID="{63574D81-0492-4A77-83E5-3D691620766B}" presName="linComp" presStyleCnt="0"/>
      <dgm:spPr/>
    </dgm:pt>
    <dgm:pt modelId="{94F18518-4C9D-4F7E-9A52-46F32EAF3360}" type="pres">
      <dgm:prSet presAssocID="{B19EA3C0-2D8A-4F98-BA01-001C13369165}" presName="compNode" presStyleCnt="0"/>
      <dgm:spPr/>
    </dgm:pt>
    <dgm:pt modelId="{A0845F4E-51ED-49A2-8992-F945415CAA92}" type="pres">
      <dgm:prSet presAssocID="{B19EA3C0-2D8A-4F98-BA01-001C13369165}" presName="node" presStyleLbl="node1" presStyleIdx="0" presStyleCnt="1" custScaleX="98057" custScaleY="400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C6DA07F-339E-41A0-BE9E-8D43A8287587}" type="pres">
      <dgm:prSet presAssocID="{B19EA3C0-2D8A-4F98-BA01-001C13369165}" presName="invisiNode" presStyleLbl="node1" presStyleIdx="0" presStyleCnt="1"/>
      <dgm:spPr/>
    </dgm:pt>
    <dgm:pt modelId="{CFCD5290-C0C8-41B5-9F5F-954E456F76E3}" type="pres">
      <dgm:prSet presAssocID="{B19EA3C0-2D8A-4F98-BA01-001C13369165}" presName="imagNode" presStyleLbl="fgImgPlace1" presStyleIdx="0" presStyleCnt="1" custScaleY="242511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</dgm:ptLst>
  <dgm:cxnLst>
    <dgm:cxn modelId="{DC473DA4-4D86-4493-A682-92C95B99B641}" srcId="{63574D81-0492-4A77-83E5-3D691620766B}" destId="{B19EA3C0-2D8A-4F98-BA01-001C13369165}" srcOrd="0" destOrd="0" parTransId="{732D5664-D86C-41D9-A604-962E95F17EB0}" sibTransId="{0837C46C-C3A8-4543-B562-804E150E0E01}"/>
    <dgm:cxn modelId="{D854AD43-61D8-42A0-A64A-07F540BAFBA8}" type="presOf" srcId="{63574D81-0492-4A77-83E5-3D691620766B}" destId="{F6AC631A-5767-4DF2-BF9D-16CC33BDE54B}" srcOrd="0" destOrd="0" presId="urn:microsoft.com/office/officeart/2005/8/layout/pList2"/>
    <dgm:cxn modelId="{CE06E5AE-9B78-4782-9793-89693BB1CB6D}" type="presOf" srcId="{B19EA3C0-2D8A-4F98-BA01-001C13369165}" destId="{A0845F4E-51ED-49A2-8992-F945415CAA92}" srcOrd="0" destOrd="0" presId="urn:microsoft.com/office/officeart/2005/8/layout/pList2"/>
    <dgm:cxn modelId="{8C15E8C6-9868-4201-9BB2-3CD0D25DE302}" type="presParOf" srcId="{F6AC631A-5767-4DF2-BF9D-16CC33BDE54B}" destId="{98130D61-344B-427C-BF61-C16AD0BB6890}" srcOrd="0" destOrd="0" presId="urn:microsoft.com/office/officeart/2005/8/layout/pList2"/>
    <dgm:cxn modelId="{C1990966-9773-4641-8984-171D92A505B4}" type="presParOf" srcId="{F6AC631A-5767-4DF2-BF9D-16CC33BDE54B}" destId="{44E08FC5-011E-4715-A7AD-264BEB69E3AB}" srcOrd="1" destOrd="0" presId="urn:microsoft.com/office/officeart/2005/8/layout/pList2"/>
    <dgm:cxn modelId="{CCAFC350-24E8-44E6-ABAF-29A5C2D182F1}" type="presParOf" srcId="{44E08FC5-011E-4715-A7AD-264BEB69E3AB}" destId="{94F18518-4C9D-4F7E-9A52-46F32EAF3360}" srcOrd="0" destOrd="0" presId="urn:microsoft.com/office/officeart/2005/8/layout/pList2"/>
    <dgm:cxn modelId="{B9060EBF-2C3D-4582-A195-88BFFE3ABC3C}" type="presParOf" srcId="{94F18518-4C9D-4F7E-9A52-46F32EAF3360}" destId="{A0845F4E-51ED-49A2-8992-F945415CAA92}" srcOrd="0" destOrd="0" presId="urn:microsoft.com/office/officeart/2005/8/layout/pList2"/>
    <dgm:cxn modelId="{86C06CA8-5AF7-478A-8B95-4989D49C968A}" type="presParOf" srcId="{94F18518-4C9D-4F7E-9A52-46F32EAF3360}" destId="{CC6DA07F-339E-41A0-BE9E-8D43A8287587}" srcOrd="1" destOrd="0" presId="urn:microsoft.com/office/officeart/2005/8/layout/pList2"/>
    <dgm:cxn modelId="{F7142CB0-18D8-4DCE-898A-1BF02BE7EA64}" type="presParOf" srcId="{94F18518-4C9D-4F7E-9A52-46F32EAF3360}" destId="{CFCD5290-C0C8-41B5-9F5F-954E456F76E3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GÉNERO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 custScaleX="62526" custLinFactX="6100" custLinFactNeighborX="100000" custLinFactNeighborY="-5239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X="90461" custScaleY="155457" custLinFactNeighborX="8943" custLinFactNeighborY="-16958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</dgm:ptLst>
  <dgm:cxnLst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7A772D03-623C-4F22-89CD-FAFE24ABA4D8}" type="presOf" srcId="{2229596A-DDB5-4AAF-BA8D-7B2A464B558D}" destId="{71104AED-DECF-4EFE-9107-F1ACBB4B826A}" srcOrd="0" destOrd="0" presId="urn:microsoft.com/office/officeart/2005/8/layout/list1"/>
    <dgm:cxn modelId="{66E380B1-B005-4B44-B783-B08D653D4C9B}" type="presOf" srcId="{74D487FA-6E80-44C6-AC1F-E62DF417C179}" destId="{8BB98B80-D2AA-4442-AAD1-5D272A83BAFB}" srcOrd="1" destOrd="0" presId="urn:microsoft.com/office/officeart/2005/8/layout/list1"/>
    <dgm:cxn modelId="{FF7F196F-0DB8-4B1A-A0B7-23306D3505A6}" type="presOf" srcId="{74D487FA-6E80-44C6-AC1F-E62DF417C179}" destId="{AEA0A4EC-CE45-43B2-A678-14C78B9A7CCD}" srcOrd="0" destOrd="0" presId="urn:microsoft.com/office/officeart/2005/8/layout/list1"/>
    <dgm:cxn modelId="{77AAC450-C0D5-4AEF-8EBF-B4F2D889DA1B}" type="presParOf" srcId="{71104AED-DECF-4EFE-9107-F1ACBB4B826A}" destId="{A239436F-4A96-4F1D-A18E-F1A3173C6E00}" srcOrd="0" destOrd="0" presId="urn:microsoft.com/office/officeart/2005/8/layout/list1"/>
    <dgm:cxn modelId="{F5CFC063-503A-4188-BD23-FAA2F2643346}" type="presParOf" srcId="{A239436F-4A96-4F1D-A18E-F1A3173C6E00}" destId="{AEA0A4EC-CE45-43B2-A678-14C78B9A7CCD}" srcOrd="0" destOrd="0" presId="urn:microsoft.com/office/officeart/2005/8/layout/list1"/>
    <dgm:cxn modelId="{03805229-D0C8-4924-ABF9-4DC7EDFA8783}" type="presParOf" srcId="{A239436F-4A96-4F1D-A18E-F1A3173C6E00}" destId="{8BB98B80-D2AA-4442-AAD1-5D272A83BAFB}" srcOrd="1" destOrd="0" presId="urn:microsoft.com/office/officeart/2005/8/layout/list1"/>
    <dgm:cxn modelId="{CD3335CF-815F-4999-A337-709BFC25240A}" type="presParOf" srcId="{71104AED-DECF-4EFE-9107-F1ACBB4B826A}" destId="{33BBF7C8-18DB-41C2-A55C-D20C7A24A090}" srcOrd="1" destOrd="0" presId="urn:microsoft.com/office/officeart/2005/8/layout/list1"/>
    <dgm:cxn modelId="{D2988D87-65C1-4C57-A500-FC5BFCF04324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dirty="0" smtClean="0"/>
            <a:t>EDAD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 custScaleY="75313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</dgm:ptLst>
  <dgm:cxnLst>
    <dgm:cxn modelId="{B1ADE734-43C8-43FF-9FF3-BB33A7CE20F6}" type="presOf" srcId="{74D487FA-6E80-44C6-AC1F-E62DF417C179}" destId="{AEA0A4EC-CE45-43B2-A678-14C78B9A7CCD}" srcOrd="0" destOrd="0" presId="urn:microsoft.com/office/officeart/2005/8/layout/list1"/>
    <dgm:cxn modelId="{B5A29B81-621C-4FB5-9864-FE65E8356F13}" type="presOf" srcId="{74D487FA-6E80-44C6-AC1F-E62DF417C179}" destId="{8BB98B80-D2AA-4442-AAD1-5D272A83BAFB}" srcOrd="1" destOrd="0" presId="urn:microsoft.com/office/officeart/2005/8/layout/list1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DCFB9BD0-3D54-4F38-840F-978250A722E5}" type="presOf" srcId="{2229596A-DDB5-4AAF-BA8D-7B2A464B558D}" destId="{71104AED-DECF-4EFE-9107-F1ACBB4B826A}" srcOrd="0" destOrd="0" presId="urn:microsoft.com/office/officeart/2005/8/layout/list1"/>
    <dgm:cxn modelId="{348CA12E-788C-4CAB-9AC5-F783FBA7DADE}" type="presParOf" srcId="{71104AED-DECF-4EFE-9107-F1ACBB4B826A}" destId="{A239436F-4A96-4F1D-A18E-F1A3173C6E00}" srcOrd="0" destOrd="0" presId="urn:microsoft.com/office/officeart/2005/8/layout/list1"/>
    <dgm:cxn modelId="{71ECB0D4-CC5B-4E7F-A9D2-4A794DA28A10}" type="presParOf" srcId="{A239436F-4A96-4F1D-A18E-F1A3173C6E00}" destId="{AEA0A4EC-CE45-43B2-A678-14C78B9A7CCD}" srcOrd="0" destOrd="0" presId="urn:microsoft.com/office/officeart/2005/8/layout/list1"/>
    <dgm:cxn modelId="{9826241B-6F82-4BAB-96E5-5E950B9785B6}" type="presParOf" srcId="{A239436F-4A96-4F1D-A18E-F1A3173C6E00}" destId="{8BB98B80-D2AA-4442-AAD1-5D272A83BAFB}" srcOrd="1" destOrd="0" presId="urn:microsoft.com/office/officeart/2005/8/layout/list1"/>
    <dgm:cxn modelId="{2F64D030-EC74-4119-90AC-262056F3EBF3}" type="presParOf" srcId="{71104AED-DECF-4EFE-9107-F1ACBB4B826A}" destId="{33BBF7C8-18DB-41C2-A55C-D20C7A24A090}" srcOrd="1" destOrd="0" presId="urn:microsoft.com/office/officeart/2005/8/layout/list1"/>
    <dgm:cxn modelId="{D88004B6-619D-4FB4-9BC7-669383CE33F6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ZONA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</dgm:ptLst>
  <dgm:cxnLst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76F75D0D-7B51-4A65-9B08-8EAE17B31F8E}" type="presOf" srcId="{74D487FA-6E80-44C6-AC1F-E62DF417C179}" destId="{AEA0A4EC-CE45-43B2-A678-14C78B9A7CCD}" srcOrd="0" destOrd="0" presId="urn:microsoft.com/office/officeart/2005/8/layout/list1"/>
    <dgm:cxn modelId="{AE3D7EF1-0215-400C-85F8-1434B5A0D2E8}" type="presOf" srcId="{2229596A-DDB5-4AAF-BA8D-7B2A464B558D}" destId="{71104AED-DECF-4EFE-9107-F1ACBB4B826A}" srcOrd="0" destOrd="0" presId="urn:microsoft.com/office/officeart/2005/8/layout/list1"/>
    <dgm:cxn modelId="{866EA78B-CDDF-49B6-9A44-9E25EECE564C}" type="presOf" srcId="{74D487FA-6E80-44C6-AC1F-E62DF417C179}" destId="{8BB98B80-D2AA-4442-AAD1-5D272A83BAFB}" srcOrd="1" destOrd="0" presId="urn:microsoft.com/office/officeart/2005/8/layout/list1"/>
    <dgm:cxn modelId="{A60B3F60-BE90-456E-81AB-E18F1FC3F9E5}" type="presParOf" srcId="{71104AED-DECF-4EFE-9107-F1ACBB4B826A}" destId="{A239436F-4A96-4F1D-A18E-F1A3173C6E00}" srcOrd="0" destOrd="0" presId="urn:microsoft.com/office/officeart/2005/8/layout/list1"/>
    <dgm:cxn modelId="{E205736B-2260-4822-9269-B3364E41C550}" type="presParOf" srcId="{A239436F-4A96-4F1D-A18E-F1A3173C6E00}" destId="{AEA0A4EC-CE45-43B2-A678-14C78B9A7CCD}" srcOrd="0" destOrd="0" presId="urn:microsoft.com/office/officeart/2005/8/layout/list1"/>
    <dgm:cxn modelId="{3E601799-6604-41F0-B6AF-14AE7D31C5CA}" type="presParOf" srcId="{A239436F-4A96-4F1D-A18E-F1A3173C6E00}" destId="{8BB98B80-D2AA-4442-AAD1-5D272A83BAFB}" srcOrd="1" destOrd="0" presId="urn:microsoft.com/office/officeart/2005/8/layout/list1"/>
    <dgm:cxn modelId="{9492D0C8-515D-4B73-95BA-15696A2B4D0F}" type="presParOf" srcId="{71104AED-DECF-4EFE-9107-F1ACBB4B826A}" destId="{33BBF7C8-18DB-41C2-A55C-D20C7A24A090}" srcOrd="1" destOrd="0" presId="urn:microsoft.com/office/officeart/2005/8/layout/list1"/>
    <dgm:cxn modelId="{5699677E-9F51-4966-8E31-A2C18C5821D2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NIVEL DE INGRESOS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CC82076-A734-49B2-BF8E-DFD8413382D6}" type="presOf" srcId="{74D487FA-6E80-44C6-AC1F-E62DF417C179}" destId="{8BB98B80-D2AA-4442-AAD1-5D272A83BAFB}" srcOrd="1" destOrd="0" presId="urn:microsoft.com/office/officeart/2005/8/layout/list1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3798B226-2598-4844-9471-718D3749562F}" type="presOf" srcId="{74D487FA-6E80-44C6-AC1F-E62DF417C179}" destId="{AEA0A4EC-CE45-43B2-A678-14C78B9A7CCD}" srcOrd="0" destOrd="0" presId="urn:microsoft.com/office/officeart/2005/8/layout/list1"/>
    <dgm:cxn modelId="{0AD98C2A-0CFF-4379-AD59-50A717F5BEB8}" type="presOf" srcId="{2229596A-DDB5-4AAF-BA8D-7B2A464B558D}" destId="{71104AED-DECF-4EFE-9107-F1ACBB4B826A}" srcOrd="0" destOrd="0" presId="urn:microsoft.com/office/officeart/2005/8/layout/list1"/>
    <dgm:cxn modelId="{247AE3EE-3BFB-4900-85D9-FEBDA29F1139}" type="presParOf" srcId="{71104AED-DECF-4EFE-9107-F1ACBB4B826A}" destId="{A239436F-4A96-4F1D-A18E-F1A3173C6E00}" srcOrd="0" destOrd="0" presId="urn:microsoft.com/office/officeart/2005/8/layout/list1"/>
    <dgm:cxn modelId="{DD8047F8-44D2-44CE-87C3-C43202B75BF1}" type="presParOf" srcId="{A239436F-4A96-4F1D-A18E-F1A3173C6E00}" destId="{AEA0A4EC-CE45-43B2-A678-14C78B9A7CCD}" srcOrd="0" destOrd="0" presId="urn:microsoft.com/office/officeart/2005/8/layout/list1"/>
    <dgm:cxn modelId="{3324A570-C96B-4AF2-AFA0-34272A9E8959}" type="presParOf" srcId="{A239436F-4A96-4F1D-A18E-F1A3173C6E00}" destId="{8BB98B80-D2AA-4442-AAD1-5D272A83BAFB}" srcOrd="1" destOrd="0" presId="urn:microsoft.com/office/officeart/2005/8/layout/list1"/>
    <dgm:cxn modelId="{D447C7B9-5ED1-4013-8E1A-F687803EBA2A}" type="presParOf" srcId="{71104AED-DECF-4EFE-9107-F1ACBB4B826A}" destId="{33BBF7C8-18DB-41C2-A55C-D20C7A24A090}" srcOrd="1" destOrd="0" presId="urn:microsoft.com/office/officeart/2005/8/layout/list1"/>
    <dgm:cxn modelId="{D84138D7-3C6B-4C56-B856-4D670A7EBF76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D6C305A-109E-4251-8F44-E8B306436490}" type="doc">
      <dgm:prSet loTypeId="urn:microsoft.com/office/officeart/2005/8/layout/vList2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78912C8E-6E23-4428-814B-825CEC4CC62D}">
      <dgm:prSet phldrT="[Texto]"/>
      <dgm:spPr/>
      <dgm:t>
        <a:bodyPr/>
        <a:lstStyle/>
        <a:p>
          <a:r>
            <a:rPr lang="es-EC" dirty="0" smtClean="0">
              <a:solidFill>
                <a:srgbClr val="002060"/>
              </a:solidFill>
            </a:rPr>
            <a:t>OBJETIVO GENERAL </a:t>
          </a:r>
          <a:endParaRPr lang="es-EC" dirty="0">
            <a:solidFill>
              <a:srgbClr val="002060"/>
            </a:solidFill>
          </a:endParaRPr>
        </a:p>
      </dgm:t>
    </dgm:pt>
    <dgm:pt modelId="{DAE6E224-7095-405A-A1C5-17781255339E}" type="parTrans" cxnId="{66892DA0-DF89-4240-966D-840FD5AA9D40}">
      <dgm:prSet/>
      <dgm:spPr/>
      <dgm:t>
        <a:bodyPr/>
        <a:lstStyle/>
        <a:p>
          <a:endParaRPr lang="es-EC"/>
        </a:p>
      </dgm:t>
    </dgm:pt>
    <dgm:pt modelId="{135A0083-6D8A-437A-A350-2D41BDF7D768}" type="sibTrans" cxnId="{66892DA0-DF89-4240-966D-840FD5AA9D40}">
      <dgm:prSet/>
      <dgm:spPr/>
      <dgm:t>
        <a:bodyPr/>
        <a:lstStyle/>
        <a:p>
          <a:endParaRPr lang="es-EC"/>
        </a:p>
      </dgm:t>
    </dgm:pt>
    <dgm:pt modelId="{0C321986-25DD-4817-B18D-06D31BB4DE71}">
      <dgm:prSet/>
      <dgm:spPr/>
      <dgm:t>
        <a:bodyPr/>
        <a:lstStyle/>
        <a:p>
          <a:endParaRPr lang="es-EC" dirty="0">
            <a:solidFill>
              <a:schemeClr val="bg1"/>
            </a:solidFill>
          </a:endParaRPr>
        </a:p>
      </dgm:t>
    </dgm:pt>
    <dgm:pt modelId="{98721E9C-2C91-4C2D-863D-B76D5E10360B}" type="parTrans" cxnId="{4683EE1B-36AC-4592-9C5B-D0A9EC43B0D1}">
      <dgm:prSet/>
      <dgm:spPr/>
      <dgm:t>
        <a:bodyPr/>
        <a:lstStyle/>
        <a:p>
          <a:endParaRPr lang="es-EC"/>
        </a:p>
      </dgm:t>
    </dgm:pt>
    <dgm:pt modelId="{15781E78-6D99-4940-8B2F-79912C798353}" type="sibTrans" cxnId="{4683EE1B-36AC-4592-9C5B-D0A9EC43B0D1}">
      <dgm:prSet/>
      <dgm:spPr/>
      <dgm:t>
        <a:bodyPr/>
        <a:lstStyle/>
        <a:p>
          <a:endParaRPr lang="es-EC"/>
        </a:p>
      </dgm:t>
    </dgm:pt>
    <dgm:pt modelId="{02142772-49E6-4C96-93DD-99B9AE857ECF}" type="pres">
      <dgm:prSet presAssocID="{AD6C305A-109E-4251-8F44-E8B30643649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DBC76869-709B-4776-B87B-AB0E2A9C6AD7}" type="pres">
      <dgm:prSet presAssocID="{78912C8E-6E23-4428-814B-825CEC4CC62D}" presName="parentText" presStyleLbl="node1" presStyleIdx="0" presStyleCnt="1" custLinFactNeighborX="-58726" custLinFactNeighborY="28187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D01FB63-F1A7-445C-A9F6-EBA2C1885D8E}" type="pres">
      <dgm:prSet presAssocID="{78912C8E-6E23-4428-814B-825CEC4CC62D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D506B48-0BB1-4E3C-BB5E-268E2F2AF74A}" type="presOf" srcId="{78912C8E-6E23-4428-814B-825CEC4CC62D}" destId="{DBC76869-709B-4776-B87B-AB0E2A9C6AD7}" srcOrd="0" destOrd="0" presId="urn:microsoft.com/office/officeart/2005/8/layout/vList2"/>
    <dgm:cxn modelId="{4683EE1B-36AC-4592-9C5B-D0A9EC43B0D1}" srcId="{78912C8E-6E23-4428-814B-825CEC4CC62D}" destId="{0C321986-25DD-4817-B18D-06D31BB4DE71}" srcOrd="0" destOrd="0" parTransId="{98721E9C-2C91-4C2D-863D-B76D5E10360B}" sibTransId="{15781E78-6D99-4940-8B2F-79912C798353}"/>
    <dgm:cxn modelId="{66892DA0-DF89-4240-966D-840FD5AA9D40}" srcId="{AD6C305A-109E-4251-8F44-E8B306436490}" destId="{78912C8E-6E23-4428-814B-825CEC4CC62D}" srcOrd="0" destOrd="0" parTransId="{DAE6E224-7095-405A-A1C5-17781255339E}" sibTransId="{135A0083-6D8A-437A-A350-2D41BDF7D768}"/>
    <dgm:cxn modelId="{CDF8601B-5C0E-486C-A8DA-A84F91B49D0D}" type="presOf" srcId="{0C321986-25DD-4817-B18D-06D31BB4DE71}" destId="{4D01FB63-F1A7-445C-A9F6-EBA2C1885D8E}" srcOrd="0" destOrd="0" presId="urn:microsoft.com/office/officeart/2005/8/layout/vList2"/>
    <dgm:cxn modelId="{DEDE665E-B94C-43CE-9E5D-D216790A172C}" type="presOf" srcId="{AD6C305A-109E-4251-8F44-E8B306436490}" destId="{02142772-49E6-4C96-93DD-99B9AE857ECF}" srcOrd="0" destOrd="0" presId="urn:microsoft.com/office/officeart/2005/8/layout/vList2"/>
    <dgm:cxn modelId="{F5BEF99F-E767-46AD-8E45-8021146DAA82}" type="presParOf" srcId="{02142772-49E6-4C96-93DD-99B9AE857ECF}" destId="{DBC76869-709B-4776-B87B-AB0E2A9C6AD7}" srcOrd="0" destOrd="0" presId="urn:microsoft.com/office/officeart/2005/8/layout/vList2"/>
    <dgm:cxn modelId="{FAE07674-7400-4DC1-878F-4D122F7C67E8}" type="presParOf" srcId="{02142772-49E6-4C96-93DD-99B9AE857ECF}" destId="{4D01FB63-F1A7-445C-A9F6-EBA2C1885D8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PREGUNTA No. 1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9019391E-0DF1-400F-8F7F-2652E1FDFDF8}">
      <dgm:prSet/>
      <dgm:spPr/>
      <dgm:t>
        <a:bodyPr/>
        <a:lstStyle/>
        <a:p>
          <a:r>
            <a:rPr lang="es-EC" dirty="0" smtClean="0"/>
            <a:t>¿Le parece a usted apropiado el horario de atención Y/O funcionamiento que presta el Centro Infantil Guaguas Centros (8:00 a 16:00)?</a:t>
          </a:r>
          <a:endParaRPr lang="es-EC" dirty="0"/>
        </a:p>
      </dgm:t>
    </dgm:pt>
    <dgm:pt modelId="{C74F84F2-3621-49DE-B074-68391F01061B}" type="parTrans" cxnId="{F71A145E-F945-4048-BE36-F3D682C3C403}">
      <dgm:prSet/>
      <dgm:spPr/>
      <dgm:t>
        <a:bodyPr/>
        <a:lstStyle/>
        <a:p>
          <a:endParaRPr lang="es-EC"/>
        </a:p>
      </dgm:t>
    </dgm:pt>
    <dgm:pt modelId="{D15A0FB0-1259-4A6D-8DFC-53DB90C3543F}" type="sibTrans" cxnId="{F71A145E-F945-4048-BE36-F3D682C3C403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56DC3E2-78A2-472C-8787-93B73E65DEF5}" type="presOf" srcId="{74D487FA-6E80-44C6-AC1F-E62DF417C179}" destId="{AEA0A4EC-CE45-43B2-A678-14C78B9A7CCD}" srcOrd="0" destOrd="0" presId="urn:microsoft.com/office/officeart/2005/8/layout/list1"/>
    <dgm:cxn modelId="{062126B3-B28A-496A-BAD5-B95C9E7D4345}" type="presOf" srcId="{74D487FA-6E80-44C6-AC1F-E62DF417C179}" destId="{8BB98B80-D2AA-4442-AAD1-5D272A83BAFB}" srcOrd="1" destOrd="0" presId="urn:microsoft.com/office/officeart/2005/8/layout/list1"/>
    <dgm:cxn modelId="{F71A145E-F945-4048-BE36-F3D682C3C403}" srcId="{74D487FA-6E80-44C6-AC1F-E62DF417C179}" destId="{9019391E-0DF1-400F-8F7F-2652E1FDFDF8}" srcOrd="0" destOrd="0" parTransId="{C74F84F2-3621-49DE-B074-68391F01061B}" sibTransId="{D15A0FB0-1259-4A6D-8DFC-53DB90C3543F}"/>
    <dgm:cxn modelId="{2CB149F2-43EC-485C-B74A-6FF7B7224634}" type="presOf" srcId="{9019391E-0DF1-400F-8F7F-2652E1FDFDF8}" destId="{F5C46C3B-0A3E-4BB4-97CE-CCE0047507C7}" srcOrd="0" destOrd="0" presId="urn:microsoft.com/office/officeart/2005/8/layout/list1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21F6AC32-355A-4726-911A-512BB3AA04F2}" type="presOf" srcId="{2229596A-DDB5-4AAF-BA8D-7B2A464B558D}" destId="{71104AED-DECF-4EFE-9107-F1ACBB4B826A}" srcOrd="0" destOrd="0" presId="urn:microsoft.com/office/officeart/2005/8/layout/list1"/>
    <dgm:cxn modelId="{7CDD9FBF-62ED-464C-9C42-0F8B9FCFF360}" type="presParOf" srcId="{71104AED-DECF-4EFE-9107-F1ACBB4B826A}" destId="{A239436F-4A96-4F1D-A18E-F1A3173C6E00}" srcOrd="0" destOrd="0" presId="urn:microsoft.com/office/officeart/2005/8/layout/list1"/>
    <dgm:cxn modelId="{D859B82A-5F77-4A27-9608-E52A161251F7}" type="presParOf" srcId="{A239436F-4A96-4F1D-A18E-F1A3173C6E00}" destId="{AEA0A4EC-CE45-43B2-A678-14C78B9A7CCD}" srcOrd="0" destOrd="0" presId="urn:microsoft.com/office/officeart/2005/8/layout/list1"/>
    <dgm:cxn modelId="{B2DCCF31-972B-4303-AA71-500D276A7BD5}" type="presParOf" srcId="{A239436F-4A96-4F1D-A18E-F1A3173C6E00}" destId="{8BB98B80-D2AA-4442-AAD1-5D272A83BAFB}" srcOrd="1" destOrd="0" presId="urn:microsoft.com/office/officeart/2005/8/layout/list1"/>
    <dgm:cxn modelId="{0B301D0B-A3D4-4532-B6BB-7495D9345090}" type="presParOf" srcId="{71104AED-DECF-4EFE-9107-F1ACBB4B826A}" destId="{33BBF7C8-18DB-41C2-A55C-D20C7A24A090}" srcOrd="1" destOrd="0" presId="urn:microsoft.com/office/officeart/2005/8/layout/list1"/>
    <dgm:cxn modelId="{CA9683CA-56A7-434C-B082-E17DF4356A34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PREGUNTA No. 2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D26E8740-E1EF-4CEF-A378-2AB788817526}">
      <dgm:prSet/>
      <dgm:spPr/>
      <dgm:t>
        <a:bodyPr/>
        <a:lstStyle/>
        <a:p>
          <a:r>
            <a:rPr lang="es-EC" dirty="0" smtClean="0"/>
            <a:t>De acuerdo a su situación laboral indique el horario que mejor le conviene para dejar a su niño o niña.</a:t>
          </a:r>
          <a:endParaRPr lang="es-EC" dirty="0"/>
        </a:p>
      </dgm:t>
    </dgm:pt>
    <dgm:pt modelId="{2AACA5BC-AECA-462E-BB1F-03DF2DA00EFE}" type="parTrans" cxnId="{D8CAF8F0-E26D-471F-AF86-412BC732F2E3}">
      <dgm:prSet/>
      <dgm:spPr/>
      <dgm:t>
        <a:bodyPr/>
        <a:lstStyle/>
        <a:p>
          <a:endParaRPr lang="es-EC"/>
        </a:p>
      </dgm:t>
    </dgm:pt>
    <dgm:pt modelId="{62CEACC6-BC0B-44DD-AAF3-CE0212B622BD}" type="sibTrans" cxnId="{D8CAF8F0-E26D-471F-AF86-412BC732F2E3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23FFFD0-81E0-4FFE-9A0C-0C79152DF90F}" type="presOf" srcId="{D26E8740-E1EF-4CEF-A378-2AB788817526}" destId="{F5C46C3B-0A3E-4BB4-97CE-CCE0047507C7}" srcOrd="0" destOrd="0" presId="urn:microsoft.com/office/officeart/2005/8/layout/list1"/>
    <dgm:cxn modelId="{BBC02BD6-DC4F-4CE4-927D-AD6E8A242170}" type="presOf" srcId="{74D487FA-6E80-44C6-AC1F-E62DF417C179}" destId="{8BB98B80-D2AA-4442-AAD1-5D272A83BAFB}" srcOrd="1" destOrd="0" presId="urn:microsoft.com/office/officeart/2005/8/layout/list1"/>
    <dgm:cxn modelId="{16DF233D-8797-4DCA-A982-CCC03E63A388}" type="presOf" srcId="{74D487FA-6E80-44C6-AC1F-E62DF417C179}" destId="{AEA0A4EC-CE45-43B2-A678-14C78B9A7CCD}" srcOrd="0" destOrd="0" presId="urn:microsoft.com/office/officeart/2005/8/layout/list1"/>
    <dgm:cxn modelId="{FF922F8F-6F4C-46C0-9EC6-F9FE515287A1}" type="presOf" srcId="{2229596A-DDB5-4AAF-BA8D-7B2A464B558D}" destId="{71104AED-DECF-4EFE-9107-F1ACBB4B826A}" srcOrd="0" destOrd="0" presId="urn:microsoft.com/office/officeart/2005/8/layout/list1"/>
    <dgm:cxn modelId="{D8CAF8F0-E26D-471F-AF86-412BC732F2E3}" srcId="{74D487FA-6E80-44C6-AC1F-E62DF417C179}" destId="{D26E8740-E1EF-4CEF-A378-2AB788817526}" srcOrd="0" destOrd="0" parTransId="{2AACA5BC-AECA-462E-BB1F-03DF2DA00EFE}" sibTransId="{62CEACC6-BC0B-44DD-AAF3-CE0212B622BD}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71789650-7D9C-4635-8F0C-E850C10DD26F}" type="presParOf" srcId="{71104AED-DECF-4EFE-9107-F1ACBB4B826A}" destId="{A239436F-4A96-4F1D-A18E-F1A3173C6E00}" srcOrd="0" destOrd="0" presId="urn:microsoft.com/office/officeart/2005/8/layout/list1"/>
    <dgm:cxn modelId="{38BB8C77-9089-460F-A451-80661ABF06EE}" type="presParOf" srcId="{A239436F-4A96-4F1D-A18E-F1A3173C6E00}" destId="{AEA0A4EC-CE45-43B2-A678-14C78B9A7CCD}" srcOrd="0" destOrd="0" presId="urn:microsoft.com/office/officeart/2005/8/layout/list1"/>
    <dgm:cxn modelId="{75453A55-1EF5-4766-A4ED-29DE881DDE12}" type="presParOf" srcId="{A239436F-4A96-4F1D-A18E-F1A3173C6E00}" destId="{8BB98B80-D2AA-4442-AAD1-5D272A83BAFB}" srcOrd="1" destOrd="0" presId="urn:microsoft.com/office/officeart/2005/8/layout/list1"/>
    <dgm:cxn modelId="{1D225045-5539-456D-95B6-E97819618FC5}" type="presParOf" srcId="{71104AED-DECF-4EFE-9107-F1ACBB4B826A}" destId="{33BBF7C8-18DB-41C2-A55C-D20C7A24A090}" srcOrd="1" destOrd="0" presId="urn:microsoft.com/office/officeart/2005/8/layout/list1"/>
    <dgm:cxn modelId="{4675FD88-E754-4F49-B766-3779EF452590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PREGUNTA No. 4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8721052B-7486-40BE-A313-04A1436E4B42}">
      <dgm:prSet/>
      <dgm:spPr/>
      <dgm:t>
        <a:bodyPr/>
        <a:lstStyle/>
        <a:p>
          <a:r>
            <a:rPr lang="es-EC" dirty="0" smtClean="0"/>
            <a:t>¿Usted considera que el personal de parvularios de los Guagua Centros proporciona una atención adecuada a los niños? Califique el desempeño del parvulario</a:t>
          </a:r>
          <a:endParaRPr lang="es-EC" dirty="0"/>
        </a:p>
      </dgm:t>
    </dgm:pt>
    <dgm:pt modelId="{78F52E54-8B80-4155-A554-16CA3E3C3D4D}" type="parTrans" cxnId="{F4EA4C8F-3B5B-4767-B797-993A4A089E84}">
      <dgm:prSet/>
      <dgm:spPr/>
      <dgm:t>
        <a:bodyPr/>
        <a:lstStyle/>
        <a:p>
          <a:endParaRPr lang="es-EC"/>
        </a:p>
      </dgm:t>
    </dgm:pt>
    <dgm:pt modelId="{74FD7D25-91F6-4B5F-BBA7-3C256956B21E}" type="sibTrans" cxnId="{F4EA4C8F-3B5B-4767-B797-993A4A089E84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 custLinFactNeighborX="1273" custLinFactNeighborY="6309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1F4EB55-D570-42FC-A79B-6FD17F54DAAD}" type="presOf" srcId="{74D487FA-6E80-44C6-AC1F-E62DF417C179}" destId="{8BB98B80-D2AA-4442-AAD1-5D272A83BAFB}" srcOrd="1" destOrd="0" presId="urn:microsoft.com/office/officeart/2005/8/layout/list1"/>
    <dgm:cxn modelId="{6E6F4B2A-9CEA-42B4-8FF5-A892A6E21A4B}" type="presOf" srcId="{2229596A-DDB5-4AAF-BA8D-7B2A464B558D}" destId="{71104AED-DECF-4EFE-9107-F1ACBB4B826A}" srcOrd="0" destOrd="0" presId="urn:microsoft.com/office/officeart/2005/8/layout/list1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F4EA4C8F-3B5B-4767-B797-993A4A089E84}" srcId="{74D487FA-6E80-44C6-AC1F-E62DF417C179}" destId="{8721052B-7486-40BE-A313-04A1436E4B42}" srcOrd="0" destOrd="0" parTransId="{78F52E54-8B80-4155-A554-16CA3E3C3D4D}" sibTransId="{74FD7D25-91F6-4B5F-BBA7-3C256956B21E}"/>
    <dgm:cxn modelId="{6552D014-2FCE-48E6-8D1C-689F2C027AA9}" type="presOf" srcId="{74D487FA-6E80-44C6-AC1F-E62DF417C179}" destId="{AEA0A4EC-CE45-43B2-A678-14C78B9A7CCD}" srcOrd="0" destOrd="0" presId="urn:microsoft.com/office/officeart/2005/8/layout/list1"/>
    <dgm:cxn modelId="{BAA32702-70A4-4B37-9603-042A7707B440}" type="presOf" srcId="{8721052B-7486-40BE-A313-04A1436E4B42}" destId="{F5C46C3B-0A3E-4BB4-97CE-CCE0047507C7}" srcOrd="0" destOrd="0" presId="urn:microsoft.com/office/officeart/2005/8/layout/list1"/>
    <dgm:cxn modelId="{901C8AFF-3268-46B7-BA82-993490571F8E}" type="presParOf" srcId="{71104AED-DECF-4EFE-9107-F1ACBB4B826A}" destId="{A239436F-4A96-4F1D-A18E-F1A3173C6E00}" srcOrd="0" destOrd="0" presId="urn:microsoft.com/office/officeart/2005/8/layout/list1"/>
    <dgm:cxn modelId="{D207D7F8-6908-4A5F-BB54-1377DFAF125C}" type="presParOf" srcId="{A239436F-4A96-4F1D-A18E-F1A3173C6E00}" destId="{AEA0A4EC-CE45-43B2-A678-14C78B9A7CCD}" srcOrd="0" destOrd="0" presId="urn:microsoft.com/office/officeart/2005/8/layout/list1"/>
    <dgm:cxn modelId="{CBA2F4A5-AA20-406F-95FB-622A4601A05B}" type="presParOf" srcId="{A239436F-4A96-4F1D-A18E-F1A3173C6E00}" destId="{8BB98B80-D2AA-4442-AAD1-5D272A83BAFB}" srcOrd="1" destOrd="0" presId="urn:microsoft.com/office/officeart/2005/8/layout/list1"/>
    <dgm:cxn modelId="{3267B66D-E5B0-41E4-AFFE-62CE2A589F68}" type="presParOf" srcId="{71104AED-DECF-4EFE-9107-F1ACBB4B826A}" destId="{33BBF7C8-18DB-41C2-A55C-D20C7A24A090}" srcOrd="1" destOrd="0" presId="urn:microsoft.com/office/officeart/2005/8/layout/list1"/>
    <dgm:cxn modelId="{0EF92751-B3A2-49D0-A75B-A8421E651E17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PREGUNTA No. 5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5228A8D7-4AB2-44D0-B839-B56C94F8D973}">
      <dgm:prSet/>
      <dgm:spPr/>
      <dgm:t>
        <a:bodyPr/>
        <a:lstStyle/>
        <a:p>
          <a:r>
            <a:rPr lang="es-EC" dirty="0" smtClean="0"/>
            <a:t>Califique el nivel de satisfacción que le proporciona el servicio de los Guaguas Centros</a:t>
          </a:r>
          <a:endParaRPr lang="es-EC" dirty="0"/>
        </a:p>
      </dgm:t>
    </dgm:pt>
    <dgm:pt modelId="{56FFE0E2-9651-4EF7-9AB7-77A5272FEA32}" type="parTrans" cxnId="{B83069A2-36A3-47EF-8B89-C0433EDF02C7}">
      <dgm:prSet/>
      <dgm:spPr/>
      <dgm:t>
        <a:bodyPr/>
        <a:lstStyle/>
        <a:p>
          <a:endParaRPr lang="es-EC"/>
        </a:p>
      </dgm:t>
    </dgm:pt>
    <dgm:pt modelId="{00A5C9A5-8161-4427-9CDA-84C29FD45518}" type="sibTrans" cxnId="{B83069A2-36A3-47EF-8B89-C0433EDF02C7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83069A2-36A3-47EF-8B89-C0433EDF02C7}" srcId="{74D487FA-6E80-44C6-AC1F-E62DF417C179}" destId="{5228A8D7-4AB2-44D0-B839-B56C94F8D973}" srcOrd="0" destOrd="0" parTransId="{56FFE0E2-9651-4EF7-9AB7-77A5272FEA32}" sibTransId="{00A5C9A5-8161-4427-9CDA-84C29FD45518}"/>
    <dgm:cxn modelId="{578F82AC-721D-4699-A1FD-7D829EE24839}" type="presOf" srcId="{74D487FA-6E80-44C6-AC1F-E62DF417C179}" destId="{AEA0A4EC-CE45-43B2-A678-14C78B9A7CCD}" srcOrd="0" destOrd="0" presId="urn:microsoft.com/office/officeart/2005/8/layout/list1"/>
    <dgm:cxn modelId="{641BD71F-8DFE-43BC-96EC-593833EC03B7}" type="presOf" srcId="{74D487FA-6E80-44C6-AC1F-E62DF417C179}" destId="{8BB98B80-D2AA-4442-AAD1-5D272A83BAFB}" srcOrd="1" destOrd="0" presId="urn:microsoft.com/office/officeart/2005/8/layout/list1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C8668F9A-CB91-4B9F-BAF4-5675B7AE3FFB}" type="presOf" srcId="{2229596A-DDB5-4AAF-BA8D-7B2A464B558D}" destId="{71104AED-DECF-4EFE-9107-F1ACBB4B826A}" srcOrd="0" destOrd="0" presId="urn:microsoft.com/office/officeart/2005/8/layout/list1"/>
    <dgm:cxn modelId="{3F21D0CE-6A12-4B62-B740-FCEAA5476E3D}" type="presOf" srcId="{5228A8D7-4AB2-44D0-B839-B56C94F8D973}" destId="{F5C46C3B-0A3E-4BB4-97CE-CCE0047507C7}" srcOrd="0" destOrd="0" presId="urn:microsoft.com/office/officeart/2005/8/layout/list1"/>
    <dgm:cxn modelId="{1E6E8FA1-C2D8-4B25-9A58-3C37BB1F3683}" type="presParOf" srcId="{71104AED-DECF-4EFE-9107-F1ACBB4B826A}" destId="{A239436F-4A96-4F1D-A18E-F1A3173C6E00}" srcOrd="0" destOrd="0" presId="urn:microsoft.com/office/officeart/2005/8/layout/list1"/>
    <dgm:cxn modelId="{ACDD17C8-FD2E-4637-B9AF-E0C96F0C7DD8}" type="presParOf" srcId="{A239436F-4A96-4F1D-A18E-F1A3173C6E00}" destId="{AEA0A4EC-CE45-43B2-A678-14C78B9A7CCD}" srcOrd="0" destOrd="0" presId="urn:microsoft.com/office/officeart/2005/8/layout/list1"/>
    <dgm:cxn modelId="{41A4B3EF-81BD-4A14-8E42-9BF9B21D71D2}" type="presParOf" srcId="{A239436F-4A96-4F1D-A18E-F1A3173C6E00}" destId="{8BB98B80-D2AA-4442-AAD1-5D272A83BAFB}" srcOrd="1" destOrd="0" presId="urn:microsoft.com/office/officeart/2005/8/layout/list1"/>
    <dgm:cxn modelId="{002C5951-657A-45B3-B896-E5E970F10E90}" type="presParOf" srcId="{71104AED-DECF-4EFE-9107-F1ACBB4B826A}" destId="{33BBF7C8-18DB-41C2-A55C-D20C7A24A090}" srcOrd="1" destOrd="0" presId="urn:microsoft.com/office/officeart/2005/8/layout/list1"/>
    <dgm:cxn modelId="{A1326505-331C-4085-9B18-F1948A501FB2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PREGUNTA No. 9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01E607CC-C597-4C1A-A363-03F3A3F8F60E}">
      <dgm:prSet/>
      <dgm:spPr/>
      <dgm:t>
        <a:bodyPr/>
        <a:lstStyle/>
        <a:p>
          <a:r>
            <a:rPr lang="es-EC" dirty="0" smtClean="0"/>
            <a:t>Califique si la cantidad de la porción alimenticia que recibe su hijo/a es la necesaria para su crecimiento</a:t>
          </a:r>
          <a:endParaRPr lang="es-EC" dirty="0"/>
        </a:p>
      </dgm:t>
    </dgm:pt>
    <dgm:pt modelId="{454B5777-AFFE-448D-9901-FFC80AFF5843}" type="parTrans" cxnId="{C97DF7A2-91C0-4560-989B-CFD204075016}">
      <dgm:prSet/>
      <dgm:spPr/>
      <dgm:t>
        <a:bodyPr/>
        <a:lstStyle/>
        <a:p>
          <a:endParaRPr lang="es-EC"/>
        </a:p>
      </dgm:t>
    </dgm:pt>
    <dgm:pt modelId="{344D7ED0-8467-4EED-9383-99B8239C6B8F}" type="sibTrans" cxnId="{C97DF7A2-91C0-4560-989B-CFD204075016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4F7AA67-263E-4AB6-A4D1-C9AC05EE86FE}" type="presOf" srcId="{01E607CC-C597-4C1A-A363-03F3A3F8F60E}" destId="{F5C46C3B-0A3E-4BB4-97CE-CCE0047507C7}" srcOrd="0" destOrd="0" presId="urn:microsoft.com/office/officeart/2005/8/layout/list1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F4C6B9E8-D5A8-4DFC-8B89-037FE50D5F8B}" type="presOf" srcId="{2229596A-DDB5-4AAF-BA8D-7B2A464B558D}" destId="{71104AED-DECF-4EFE-9107-F1ACBB4B826A}" srcOrd="0" destOrd="0" presId="urn:microsoft.com/office/officeart/2005/8/layout/list1"/>
    <dgm:cxn modelId="{BA7D185E-5718-4881-801E-E41E118824AB}" type="presOf" srcId="{74D487FA-6E80-44C6-AC1F-E62DF417C179}" destId="{AEA0A4EC-CE45-43B2-A678-14C78B9A7CCD}" srcOrd="0" destOrd="0" presId="urn:microsoft.com/office/officeart/2005/8/layout/list1"/>
    <dgm:cxn modelId="{BB376A21-5D4D-42C7-A7C9-D736E450E723}" type="presOf" srcId="{74D487FA-6E80-44C6-AC1F-E62DF417C179}" destId="{8BB98B80-D2AA-4442-AAD1-5D272A83BAFB}" srcOrd="1" destOrd="0" presId="urn:microsoft.com/office/officeart/2005/8/layout/list1"/>
    <dgm:cxn modelId="{C97DF7A2-91C0-4560-989B-CFD204075016}" srcId="{74D487FA-6E80-44C6-AC1F-E62DF417C179}" destId="{01E607CC-C597-4C1A-A363-03F3A3F8F60E}" srcOrd="0" destOrd="0" parTransId="{454B5777-AFFE-448D-9901-FFC80AFF5843}" sibTransId="{344D7ED0-8467-4EED-9383-99B8239C6B8F}"/>
    <dgm:cxn modelId="{89756AAD-1E89-4743-88B3-E2C6D388021E}" type="presParOf" srcId="{71104AED-DECF-4EFE-9107-F1ACBB4B826A}" destId="{A239436F-4A96-4F1D-A18E-F1A3173C6E00}" srcOrd="0" destOrd="0" presId="urn:microsoft.com/office/officeart/2005/8/layout/list1"/>
    <dgm:cxn modelId="{5A901979-B98E-4A03-B492-C4E3F9AF6D1D}" type="presParOf" srcId="{A239436F-4A96-4F1D-A18E-F1A3173C6E00}" destId="{AEA0A4EC-CE45-43B2-A678-14C78B9A7CCD}" srcOrd="0" destOrd="0" presId="urn:microsoft.com/office/officeart/2005/8/layout/list1"/>
    <dgm:cxn modelId="{8B10DF74-E0C3-403B-BB90-515AC03035AE}" type="presParOf" srcId="{A239436F-4A96-4F1D-A18E-F1A3173C6E00}" destId="{8BB98B80-D2AA-4442-AAD1-5D272A83BAFB}" srcOrd="1" destOrd="0" presId="urn:microsoft.com/office/officeart/2005/8/layout/list1"/>
    <dgm:cxn modelId="{022AD5FB-E3DA-4765-8B25-BD6A5BF83D23}" type="presParOf" srcId="{71104AED-DECF-4EFE-9107-F1ACBB4B826A}" destId="{33BBF7C8-18DB-41C2-A55C-D20C7A24A090}" srcOrd="1" destOrd="0" presId="urn:microsoft.com/office/officeart/2005/8/layout/list1"/>
    <dgm:cxn modelId="{4A01E8E1-851E-4C15-BC7E-D5B10CDD5D69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PREGUNTA No. 12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BDB1B296-F433-4A8C-B6B0-C80F6BEE6406}">
      <dgm:prSet phldrT="[Texto]"/>
      <dgm:spPr/>
      <dgm:t>
        <a:bodyPr/>
        <a:lstStyle/>
        <a:p>
          <a:pPr algn="ctr"/>
          <a:r>
            <a:rPr lang="es-EC" dirty="0" smtClean="0"/>
            <a:t>¿En qué nivel piensa usted que se encuentra capacitado el personal del Guagua Centro? Califique.</a:t>
          </a:r>
          <a:endParaRPr lang="es-EC" dirty="0"/>
        </a:p>
      </dgm:t>
    </dgm:pt>
    <dgm:pt modelId="{D97AE4F9-6B3A-48F3-A187-A9DBA18869B6}" type="parTrans" cxnId="{F29946C9-19FA-44C5-AED8-40A70FA53373}">
      <dgm:prSet/>
      <dgm:spPr/>
      <dgm:t>
        <a:bodyPr/>
        <a:lstStyle/>
        <a:p>
          <a:endParaRPr lang="es-EC"/>
        </a:p>
      </dgm:t>
    </dgm:pt>
    <dgm:pt modelId="{580A766E-E854-499D-8185-CB9258CCECE8}" type="sibTrans" cxnId="{F29946C9-19FA-44C5-AED8-40A70FA53373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A55D2DF-525D-465B-AF31-3766A9BAFEEC}" type="presOf" srcId="{2229596A-DDB5-4AAF-BA8D-7B2A464B558D}" destId="{71104AED-DECF-4EFE-9107-F1ACBB4B826A}" srcOrd="0" destOrd="0" presId="urn:microsoft.com/office/officeart/2005/8/layout/list1"/>
    <dgm:cxn modelId="{35CA8ECF-E930-4C14-930E-6709C926C00F}" type="presOf" srcId="{74D487FA-6E80-44C6-AC1F-E62DF417C179}" destId="{AEA0A4EC-CE45-43B2-A678-14C78B9A7CCD}" srcOrd="0" destOrd="0" presId="urn:microsoft.com/office/officeart/2005/8/layout/list1"/>
    <dgm:cxn modelId="{C1956085-082F-4F55-B1CC-C830A6921034}" type="presOf" srcId="{74D487FA-6E80-44C6-AC1F-E62DF417C179}" destId="{8BB98B80-D2AA-4442-AAD1-5D272A83BAFB}" srcOrd="1" destOrd="0" presId="urn:microsoft.com/office/officeart/2005/8/layout/list1"/>
    <dgm:cxn modelId="{F29946C9-19FA-44C5-AED8-40A70FA53373}" srcId="{74D487FA-6E80-44C6-AC1F-E62DF417C179}" destId="{BDB1B296-F433-4A8C-B6B0-C80F6BEE6406}" srcOrd="0" destOrd="0" parTransId="{D97AE4F9-6B3A-48F3-A187-A9DBA18869B6}" sibTransId="{580A766E-E854-499D-8185-CB9258CCECE8}"/>
    <dgm:cxn modelId="{7427E61B-C797-4C1C-9D2B-26F9CBDC8E66}" type="presOf" srcId="{BDB1B296-F433-4A8C-B6B0-C80F6BEE6406}" destId="{F5C46C3B-0A3E-4BB4-97CE-CCE0047507C7}" srcOrd="0" destOrd="0" presId="urn:microsoft.com/office/officeart/2005/8/layout/list1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0FE6F615-1571-4355-9716-B6269ED1671A}" type="presParOf" srcId="{71104AED-DECF-4EFE-9107-F1ACBB4B826A}" destId="{A239436F-4A96-4F1D-A18E-F1A3173C6E00}" srcOrd="0" destOrd="0" presId="urn:microsoft.com/office/officeart/2005/8/layout/list1"/>
    <dgm:cxn modelId="{3EBCE7D8-8B30-4429-9851-77F372A52293}" type="presParOf" srcId="{A239436F-4A96-4F1D-A18E-F1A3173C6E00}" destId="{AEA0A4EC-CE45-43B2-A678-14C78B9A7CCD}" srcOrd="0" destOrd="0" presId="urn:microsoft.com/office/officeart/2005/8/layout/list1"/>
    <dgm:cxn modelId="{13F18C1A-5D9D-4041-BF6B-55043A852B1B}" type="presParOf" srcId="{A239436F-4A96-4F1D-A18E-F1A3173C6E00}" destId="{8BB98B80-D2AA-4442-AAD1-5D272A83BAFB}" srcOrd="1" destOrd="0" presId="urn:microsoft.com/office/officeart/2005/8/layout/list1"/>
    <dgm:cxn modelId="{77D2978E-0303-4E93-ADA3-886244F02D74}" type="presParOf" srcId="{71104AED-DECF-4EFE-9107-F1ACBB4B826A}" destId="{33BBF7C8-18DB-41C2-A55C-D20C7A24A090}" srcOrd="1" destOrd="0" presId="urn:microsoft.com/office/officeart/2005/8/layout/list1"/>
    <dgm:cxn modelId="{C90E564B-F6B9-40A0-9176-9EA8C8877BAE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PREGUNTA No. 18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2394B39B-915F-4396-BDA9-39ABFE16DE4D}">
      <dgm:prSet/>
      <dgm:spPr/>
      <dgm:t>
        <a:bodyPr/>
        <a:lstStyle/>
        <a:p>
          <a:r>
            <a:rPr lang="es-EC" dirty="0" smtClean="0"/>
            <a:t>¿Cómo percibe usted el manejo de la salud de los niños dentro del Guagua Centro? Califique su nivel de satisfacción.</a:t>
          </a:r>
          <a:endParaRPr lang="es-EC" dirty="0"/>
        </a:p>
      </dgm:t>
    </dgm:pt>
    <dgm:pt modelId="{45C3A562-A157-4149-B8BD-5568970C68D3}" type="parTrans" cxnId="{EF762F7A-E51F-4090-B367-0683122CEB50}">
      <dgm:prSet/>
      <dgm:spPr/>
      <dgm:t>
        <a:bodyPr/>
        <a:lstStyle/>
        <a:p>
          <a:endParaRPr lang="es-EC"/>
        </a:p>
      </dgm:t>
    </dgm:pt>
    <dgm:pt modelId="{89AE20EC-5F31-490D-857F-076F741C9F96}" type="sibTrans" cxnId="{EF762F7A-E51F-4090-B367-0683122CEB50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91780BE-0858-488B-BBE6-49F82E8E2606}" type="presOf" srcId="{2394B39B-915F-4396-BDA9-39ABFE16DE4D}" destId="{F5C46C3B-0A3E-4BB4-97CE-CCE0047507C7}" srcOrd="0" destOrd="0" presId="urn:microsoft.com/office/officeart/2005/8/layout/list1"/>
    <dgm:cxn modelId="{EF762F7A-E51F-4090-B367-0683122CEB50}" srcId="{74D487FA-6E80-44C6-AC1F-E62DF417C179}" destId="{2394B39B-915F-4396-BDA9-39ABFE16DE4D}" srcOrd="0" destOrd="0" parTransId="{45C3A562-A157-4149-B8BD-5568970C68D3}" sibTransId="{89AE20EC-5F31-490D-857F-076F741C9F96}"/>
    <dgm:cxn modelId="{AF681821-6865-4684-AD70-06F8CD7718DD}" type="presOf" srcId="{74D487FA-6E80-44C6-AC1F-E62DF417C179}" destId="{8BB98B80-D2AA-4442-AAD1-5D272A83BAFB}" srcOrd="1" destOrd="0" presId="urn:microsoft.com/office/officeart/2005/8/layout/list1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42F44A06-E519-42C4-B138-70A976719F42}" type="presOf" srcId="{2229596A-DDB5-4AAF-BA8D-7B2A464B558D}" destId="{71104AED-DECF-4EFE-9107-F1ACBB4B826A}" srcOrd="0" destOrd="0" presId="urn:microsoft.com/office/officeart/2005/8/layout/list1"/>
    <dgm:cxn modelId="{1D61C691-1C36-4AB7-96AD-C367AB2FA95D}" type="presOf" srcId="{74D487FA-6E80-44C6-AC1F-E62DF417C179}" destId="{AEA0A4EC-CE45-43B2-A678-14C78B9A7CCD}" srcOrd="0" destOrd="0" presId="urn:microsoft.com/office/officeart/2005/8/layout/list1"/>
    <dgm:cxn modelId="{896DB6BE-1391-434C-9F32-A83A9E8DB400}" type="presParOf" srcId="{71104AED-DECF-4EFE-9107-F1ACBB4B826A}" destId="{A239436F-4A96-4F1D-A18E-F1A3173C6E00}" srcOrd="0" destOrd="0" presId="urn:microsoft.com/office/officeart/2005/8/layout/list1"/>
    <dgm:cxn modelId="{C6EF38B8-1A0B-482E-B600-E9974A67E482}" type="presParOf" srcId="{A239436F-4A96-4F1D-A18E-F1A3173C6E00}" destId="{AEA0A4EC-CE45-43B2-A678-14C78B9A7CCD}" srcOrd="0" destOrd="0" presId="urn:microsoft.com/office/officeart/2005/8/layout/list1"/>
    <dgm:cxn modelId="{D72C3CF4-C87A-4F43-8C45-4BDFE26F1740}" type="presParOf" srcId="{A239436F-4A96-4F1D-A18E-F1A3173C6E00}" destId="{8BB98B80-D2AA-4442-AAD1-5D272A83BAFB}" srcOrd="1" destOrd="0" presId="urn:microsoft.com/office/officeart/2005/8/layout/list1"/>
    <dgm:cxn modelId="{097DE42F-1551-4C23-B673-AE316652DFFD}" type="presParOf" srcId="{71104AED-DECF-4EFE-9107-F1ACBB4B826A}" destId="{33BBF7C8-18DB-41C2-A55C-D20C7A24A090}" srcOrd="1" destOrd="0" presId="urn:microsoft.com/office/officeart/2005/8/layout/list1"/>
    <dgm:cxn modelId="{EDBA238A-79AD-4272-BC60-2C0F6EB9307E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2229596A-DDB5-4AAF-BA8D-7B2A464B558D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74D487FA-6E80-44C6-AC1F-E62DF417C179}">
      <dgm:prSet phldrT="[Texto]"/>
      <dgm:spPr/>
      <dgm:t>
        <a:bodyPr/>
        <a:lstStyle/>
        <a:p>
          <a:pPr algn="ctr"/>
          <a:r>
            <a:rPr lang="es-EC" b="1" dirty="0" smtClean="0"/>
            <a:t>PREGUNTA No. 23</a:t>
          </a:r>
          <a:endParaRPr lang="es-EC" dirty="0"/>
        </a:p>
      </dgm:t>
    </dgm:pt>
    <dgm:pt modelId="{BE985A81-7E1E-4D23-9EB6-5E6C472FD4D5}" type="parTrans" cxnId="{A510E1EB-70B2-4F60-9C43-33B50F4FE2D1}">
      <dgm:prSet/>
      <dgm:spPr/>
      <dgm:t>
        <a:bodyPr/>
        <a:lstStyle/>
        <a:p>
          <a:endParaRPr lang="es-EC"/>
        </a:p>
      </dgm:t>
    </dgm:pt>
    <dgm:pt modelId="{D91F7C7D-CF33-43D1-8C44-A940CA5D0DCB}" type="sibTrans" cxnId="{A510E1EB-70B2-4F60-9C43-33B50F4FE2D1}">
      <dgm:prSet/>
      <dgm:spPr/>
      <dgm:t>
        <a:bodyPr/>
        <a:lstStyle/>
        <a:p>
          <a:endParaRPr lang="es-EC"/>
        </a:p>
      </dgm:t>
    </dgm:pt>
    <dgm:pt modelId="{F91E64F3-AA4A-4554-A072-7C15FBE60AE2}">
      <dgm:prSet phldrT="[Texto]"/>
      <dgm:spPr/>
      <dgm:t>
        <a:bodyPr/>
        <a:lstStyle/>
        <a:p>
          <a:pPr algn="ctr"/>
          <a:r>
            <a:rPr lang="es-EC" dirty="0" smtClean="0"/>
            <a:t>¿Cree usted que la combinación de nutrientes que se realiza en las porciones alimenticias tiene el adecuado valor nutricional para los niños? Califique su nivel de satisfacción.</a:t>
          </a:r>
          <a:endParaRPr lang="es-EC" dirty="0"/>
        </a:p>
      </dgm:t>
    </dgm:pt>
    <dgm:pt modelId="{A642F9E2-0EF5-49A9-B0EF-13B09D6189FD}" type="parTrans" cxnId="{E4EA171B-7E8F-448A-968C-7EFFC8CF75C0}">
      <dgm:prSet/>
      <dgm:spPr/>
      <dgm:t>
        <a:bodyPr/>
        <a:lstStyle/>
        <a:p>
          <a:endParaRPr lang="es-EC"/>
        </a:p>
      </dgm:t>
    </dgm:pt>
    <dgm:pt modelId="{728506E8-7212-419D-A85B-13B192CF2060}" type="sibTrans" cxnId="{E4EA171B-7E8F-448A-968C-7EFFC8CF75C0}">
      <dgm:prSet/>
      <dgm:spPr/>
      <dgm:t>
        <a:bodyPr/>
        <a:lstStyle/>
        <a:p>
          <a:endParaRPr lang="es-EC"/>
        </a:p>
      </dgm:t>
    </dgm:pt>
    <dgm:pt modelId="{71104AED-DECF-4EFE-9107-F1ACBB4B826A}" type="pres">
      <dgm:prSet presAssocID="{2229596A-DDB5-4AAF-BA8D-7B2A464B558D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239436F-4A96-4F1D-A18E-F1A3173C6E00}" type="pres">
      <dgm:prSet presAssocID="{74D487FA-6E80-44C6-AC1F-E62DF417C179}" presName="parentLin" presStyleCnt="0"/>
      <dgm:spPr/>
    </dgm:pt>
    <dgm:pt modelId="{AEA0A4EC-CE45-43B2-A678-14C78B9A7CCD}" type="pres">
      <dgm:prSet presAssocID="{74D487FA-6E80-44C6-AC1F-E62DF417C179}" presName="parentLeftMargin" presStyleLbl="node1" presStyleIdx="0" presStyleCnt="1"/>
      <dgm:spPr/>
      <dgm:t>
        <a:bodyPr/>
        <a:lstStyle/>
        <a:p>
          <a:endParaRPr lang="es-EC"/>
        </a:p>
      </dgm:t>
    </dgm:pt>
    <dgm:pt modelId="{8BB98B80-D2AA-4442-AAD1-5D272A83BAFB}" type="pres">
      <dgm:prSet presAssocID="{74D487FA-6E80-44C6-AC1F-E62DF417C17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3BBF7C8-18DB-41C2-A55C-D20C7A24A090}" type="pres">
      <dgm:prSet presAssocID="{74D487FA-6E80-44C6-AC1F-E62DF417C179}" presName="negativeSpace" presStyleCnt="0"/>
      <dgm:spPr/>
    </dgm:pt>
    <dgm:pt modelId="{F5C46C3B-0A3E-4BB4-97CE-CCE0047507C7}" type="pres">
      <dgm:prSet presAssocID="{74D487FA-6E80-44C6-AC1F-E62DF417C179}" presName="childText" presStyleLbl="conFgAcc1" presStyleIdx="0" presStyleCnt="1" custScaleY="11288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D0EFDCD-DAE8-45D4-B7E9-3B182EA9F1F5}" type="presOf" srcId="{2229596A-DDB5-4AAF-BA8D-7B2A464B558D}" destId="{71104AED-DECF-4EFE-9107-F1ACBB4B826A}" srcOrd="0" destOrd="0" presId="urn:microsoft.com/office/officeart/2005/8/layout/list1"/>
    <dgm:cxn modelId="{A510E1EB-70B2-4F60-9C43-33B50F4FE2D1}" srcId="{2229596A-DDB5-4AAF-BA8D-7B2A464B558D}" destId="{74D487FA-6E80-44C6-AC1F-E62DF417C179}" srcOrd="0" destOrd="0" parTransId="{BE985A81-7E1E-4D23-9EB6-5E6C472FD4D5}" sibTransId="{D91F7C7D-CF33-43D1-8C44-A940CA5D0DCB}"/>
    <dgm:cxn modelId="{19D22C2F-2CE3-4073-B85B-4DD5C4435730}" type="presOf" srcId="{F91E64F3-AA4A-4554-A072-7C15FBE60AE2}" destId="{F5C46C3B-0A3E-4BB4-97CE-CCE0047507C7}" srcOrd="0" destOrd="0" presId="urn:microsoft.com/office/officeart/2005/8/layout/list1"/>
    <dgm:cxn modelId="{E4EA171B-7E8F-448A-968C-7EFFC8CF75C0}" srcId="{74D487FA-6E80-44C6-AC1F-E62DF417C179}" destId="{F91E64F3-AA4A-4554-A072-7C15FBE60AE2}" srcOrd="0" destOrd="0" parTransId="{A642F9E2-0EF5-49A9-B0EF-13B09D6189FD}" sibTransId="{728506E8-7212-419D-A85B-13B192CF2060}"/>
    <dgm:cxn modelId="{55180735-2971-4D19-A941-988BF9D085E0}" type="presOf" srcId="{74D487FA-6E80-44C6-AC1F-E62DF417C179}" destId="{AEA0A4EC-CE45-43B2-A678-14C78B9A7CCD}" srcOrd="0" destOrd="0" presId="urn:microsoft.com/office/officeart/2005/8/layout/list1"/>
    <dgm:cxn modelId="{FD3C39A1-AB33-4D81-B46D-8C51DDEF3E0C}" type="presOf" srcId="{74D487FA-6E80-44C6-AC1F-E62DF417C179}" destId="{8BB98B80-D2AA-4442-AAD1-5D272A83BAFB}" srcOrd="1" destOrd="0" presId="urn:microsoft.com/office/officeart/2005/8/layout/list1"/>
    <dgm:cxn modelId="{390DA692-DE32-494A-926B-EE6D6A13D98B}" type="presParOf" srcId="{71104AED-DECF-4EFE-9107-F1ACBB4B826A}" destId="{A239436F-4A96-4F1D-A18E-F1A3173C6E00}" srcOrd="0" destOrd="0" presId="urn:microsoft.com/office/officeart/2005/8/layout/list1"/>
    <dgm:cxn modelId="{C194AB00-18BA-441B-B067-10F20B841BC4}" type="presParOf" srcId="{A239436F-4A96-4F1D-A18E-F1A3173C6E00}" destId="{AEA0A4EC-CE45-43B2-A678-14C78B9A7CCD}" srcOrd="0" destOrd="0" presId="urn:microsoft.com/office/officeart/2005/8/layout/list1"/>
    <dgm:cxn modelId="{D1FC3856-A481-4DC4-A0A5-8DC261ABF9F6}" type="presParOf" srcId="{A239436F-4A96-4F1D-A18E-F1A3173C6E00}" destId="{8BB98B80-D2AA-4442-AAD1-5D272A83BAFB}" srcOrd="1" destOrd="0" presId="urn:microsoft.com/office/officeart/2005/8/layout/list1"/>
    <dgm:cxn modelId="{F380D1E0-A780-490B-940C-BD32162FBA2E}" type="presParOf" srcId="{71104AED-DECF-4EFE-9107-F1ACBB4B826A}" destId="{33BBF7C8-18DB-41C2-A55C-D20C7A24A090}" srcOrd="1" destOrd="0" presId="urn:microsoft.com/office/officeart/2005/8/layout/list1"/>
    <dgm:cxn modelId="{DAC71416-7652-4662-ACCB-4C39CD4D8EEE}" type="presParOf" srcId="{71104AED-DECF-4EFE-9107-F1ACBB4B826A}" destId="{F5C46C3B-0A3E-4BB4-97CE-CCE0047507C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B0EDEEAC-DA48-4929-AEC3-929DF7391710}" type="doc">
      <dgm:prSet loTypeId="urn:microsoft.com/office/officeart/2009/layout/CircleArrowProcess" loCatId="process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B3FB83F-BCC7-4300-8E92-F85EEC68595D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</a:rPr>
            <a:t>Estudio del manejo de la salud con la implementación de un especialista médico dentro de los establecimientos de Cuidado Guaguas Centros en el Distrito Metropolitano de Quito.</a:t>
          </a:r>
          <a:endParaRPr lang="es-EC" sz="1200" dirty="0">
            <a:solidFill>
              <a:schemeClr val="bg1"/>
            </a:solidFill>
          </a:endParaRPr>
        </a:p>
      </dgm:t>
    </dgm:pt>
    <dgm:pt modelId="{104A4FBA-A17B-426D-90F2-B14C4D218DE5}" type="parTrans" cxnId="{6D5A07D5-F545-4BC0-9C92-0535FA6FF095}">
      <dgm:prSet/>
      <dgm:spPr/>
      <dgm:t>
        <a:bodyPr/>
        <a:lstStyle/>
        <a:p>
          <a:endParaRPr lang="es-EC" sz="3200">
            <a:solidFill>
              <a:schemeClr val="bg1"/>
            </a:solidFill>
          </a:endParaRPr>
        </a:p>
      </dgm:t>
    </dgm:pt>
    <dgm:pt modelId="{5ED59518-5423-45FA-A449-88E503ECD05E}" type="sibTrans" cxnId="{6D5A07D5-F545-4BC0-9C92-0535FA6FF095}">
      <dgm:prSet/>
      <dgm:spPr/>
      <dgm:t>
        <a:bodyPr/>
        <a:lstStyle/>
        <a:p>
          <a:endParaRPr lang="es-EC" sz="3200">
            <a:solidFill>
              <a:schemeClr val="bg1"/>
            </a:solidFill>
          </a:endParaRPr>
        </a:p>
      </dgm:t>
    </dgm:pt>
    <dgm:pt modelId="{9ECF889A-C65C-4DDB-9249-C1FC2035FD37}">
      <dgm:prSet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</a:rPr>
            <a:t>Estudio de la percepción de la absorción del aprendizaje y contenidos pedagógicos dentro de las guarderías del Distrito metropolitano de Quito.</a:t>
          </a:r>
          <a:endParaRPr lang="es-EC" sz="1200" dirty="0">
            <a:solidFill>
              <a:schemeClr val="bg1"/>
            </a:solidFill>
          </a:endParaRPr>
        </a:p>
      </dgm:t>
    </dgm:pt>
    <dgm:pt modelId="{45A540F4-6C2F-402C-AF8E-24435A5B5207}" type="parTrans" cxnId="{47309AD3-EC12-4C96-9643-D72700672D2F}">
      <dgm:prSet/>
      <dgm:spPr/>
      <dgm:t>
        <a:bodyPr/>
        <a:lstStyle/>
        <a:p>
          <a:endParaRPr lang="es-EC" sz="3200">
            <a:solidFill>
              <a:schemeClr val="bg1"/>
            </a:solidFill>
          </a:endParaRPr>
        </a:p>
      </dgm:t>
    </dgm:pt>
    <dgm:pt modelId="{414C6D33-85BF-4575-BC83-3DDDF3AF11FA}" type="sibTrans" cxnId="{47309AD3-EC12-4C96-9643-D72700672D2F}">
      <dgm:prSet/>
      <dgm:spPr/>
      <dgm:t>
        <a:bodyPr/>
        <a:lstStyle/>
        <a:p>
          <a:endParaRPr lang="es-EC" sz="3200">
            <a:solidFill>
              <a:schemeClr val="bg1"/>
            </a:solidFill>
          </a:endParaRPr>
        </a:p>
      </dgm:t>
    </dgm:pt>
    <dgm:pt modelId="{FCF364A2-2EDF-4CE8-8F3B-097790262821}" type="pres">
      <dgm:prSet presAssocID="{B0EDEEAC-DA48-4929-AEC3-929DF7391710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FC2B11A4-BB74-48F9-83AC-B490FBAB1CD3}" type="pres">
      <dgm:prSet presAssocID="{AB3FB83F-BCC7-4300-8E92-F85EEC68595D}" presName="Accent1" presStyleCnt="0"/>
      <dgm:spPr/>
      <dgm:t>
        <a:bodyPr/>
        <a:lstStyle/>
        <a:p>
          <a:endParaRPr lang="es-EC"/>
        </a:p>
      </dgm:t>
    </dgm:pt>
    <dgm:pt modelId="{E964FA54-26D9-49A1-BD44-BC68C5B8D729}" type="pres">
      <dgm:prSet presAssocID="{AB3FB83F-BCC7-4300-8E92-F85EEC68595D}" presName="Accent" presStyleLbl="node1" presStyleIdx="0" presStyleCnt="2"/>
      <dgm:spPr/>
      <dgm:t>
        <a:bodyPr/>
        <a:lstStyle/>
        <a:p>
          <a:endParaRPr lang="es-EC"/>
        </a:p>
      </dgm:t>
    </dgm:pt>
    <dgm:pt modelId="{33D72178-56CD-40D9-8263-386EBF05B440}" type="pres">
      <dgm:prSet presAssocID="{AB3FB83F-BCC7-4300-8E92-F85EEC68595D}" presName="Parent1" presStyleLbl="revTx" presStyleIdx="0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113E648-9163-4E2A-B70E-BAE4B30E01B3}" type="pres">
      <dgm:prSet presAssocID="{9ECF889A-C65C-4DDB-9249-C1FC2035FD37}" presName="Accent2" presStyleCnt="0"/>
      <dgm:spPr/>
      <dgm:t>
        <a:bodyPr/>
        <a:lstStyle/>
        <a:p>
          <a:endParaRPr lang="es-EC"/>
        </a:p>
      </dgm:t>
    </dgm:pt>
    <dgm:pt modelId="{B5F39FAB-597C-48AF-A8C4-9D3A8FA8B38F}" type="pres">
      <dgm:prSet presAssocID="{9ECF889A-C65C-4DDB-9249-C1FC2035FD37}" presName="Accent" presStyleLbl="node1" presStyleIdx="1" presStyleCnt="2" custLinFactNeighborX="-20580" custLinFactNeighborY="5004"/>
      <dgm:spPr/>
      <dgm:t>
        <a:bodyPr/>
        <a:lstStyle/>
        <a:p>
          <a:endParaRPr lang="es-EC"/>
        </a:p>
      </dgm:t>
    </dgm:pt>
    <dgm:pt modelId="{9059A4F1-813D-417C-9FE7-0435C2486CB6}" type="pres">
      <dgm:prSet presAssocID="{9ECF889A-C65C-4DDB-9249-C1FC2035FD37}" presName="Parent2" presStyleLbl="revTx" presStyleIdx="1" presStyleCnt="2" custLinFactNeighborX="-33662" custLinFactNeighborY="1927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47309AD3-EC12-4C96-9643-D72700672D2F}" srcId="{B0EDEEAC-DA48-4929-AEC3-929DF7391710}" destId="{9ECF889A-C65C-4DDB-9249-C1FC2035FD37}" srcOrd="1" destOrd="0" parTransId="{45A540F4-6C2F-402C-AF8E-24435A5B5207}" sibTransId="{414C6D33-85BF-4575-BC83-3DDDF3AF11FA}"/>
    <dgm:cxn modelId="{51F4A276-CAD2-453B-9A83-534B07C5B515}" type="presOf" srcId="{AB3FB83F-BCC7-4300-8E92-F85EEC68595D}" destId="{33D72178-56CD-40D9-8263-386EBF05B440}" srcOrd="0" destOrd="0" presId="urn:microsoft.com/office/officeart/2009/layout/CircleArrowProcess"/>
    <dgm:cxn modelId="{9B41DCF8-1B03-41A2-BC03-A43B5F198673}" type="presOf" srcId="{9ECF889A-C65C-4DDB-9249-C1FC2035FD37}" destId="{9059A4F1-813D-417C-9FE7-0435C2486CB6}" srcOrd="0" destOrd="0" presId="urn:microsoft.com/office/officeart/2009/layout/CircleArrowProcess"/>
    <dgm:cxn modelId="{8916D05E-30C2-4CB7-B7E6-5FC871ED2827}" type="presOf" srcId="{B0EDEEAC-DA48-4929-AEC3-929DF7391710}" destId="{FCF364A2-2EDF-4CE8-8F3B-097790262821}" srcOrd="0" destOrd="0" presId="urn:microsoft.com/office/officeart/2009/layout/CircleArrowProcess"/>
    <dgm:cxn modelId="{6D5A07D5-F545-4BC0-9C92-0535FA6FF095}" srcId="{B0EDEEAC-DA48-4929-AEC3-929DF7391710}" destId="{AB3FB83F-BCC7-4300-8E92-F85EEC68595D}" srcOrd="0" destOrd="0" parTransId="{104A4FBA-A17B-426D-90F2-B14C4D218DE5}" sibTransId="{5ED59518-5423-45FA-A449-88E503ECD05E}"/>
    <dgm:cxn modelId="{157F71B1-8FA2-48AE-8311-CDD188FB4DED}" type="presParOf" srcId="{FCF364A2-2EDF-4CE8-8F3B-097790262821}" destId="{FC2B11A4-BB74-48F9-83AC-B490FBAB1CD3}" srcOrd="0" destOrd="0" presId="urn:microsoft.com/office/officeart/2009/layout/CircleArrowProcess"/>
    <dgm:cxn modelId="{269D26B6-6856-47EF-BCE1-4E048AB5F320}" type="presParOf" srcId="{FC2B11A4-BB74-48F9-83AC-B490FBAB1CD3}" destId="{E964FA54-26D9-49A1-BD44-BC68C5B8D729}" srcOrd="0" destOrd="0" presId="urn:microsoft.com/office/officeart/2009/layout/CircleArrowProcess"/>
    <dgm:cxn modelId="{210891F3-4033-40BC-883C-4BB23E0E8BAC}" type="presParOf" srcId="{FCF364A2-2EDF-4CE8-8F3B-097790262821}" destId="{33D72178-56CD-40D9-8263-386EBF05B440}" srcOrd="1" destOrd="0" presId="urn:microsoft.com/office/officeart/2009/layout/CircleArrowProcess"/>
    <dgm:cxn modelId="{6EBC7FFA-DD03-40F4-A46E-E81987DDD598}" type="presParOf" srcId="{FCF364A2-2EDF-4CE8-8F3B-097790262821}" destId="{9113E648-9163-4E2A-B70E-BAE4B30E01B3}" srcOrd="2" destOrd="0" presId="urn:microsoft.com/office/officeart/2009/layout/CircleArrowProcess"/>
    <dgm:cxn modelId="{07522684-6E9C-4ECB-BE00-04DF8CF7D13A}" type="presParOf" srcId="{9113E648-9163-4E2A-B70E-BAE4B30E01B3}" destId="{B5F39FAB-597C-48AF-A8C4-9D3A8FA8B38F}" srcOrd="0" destOrd="0" presId="urn:microsoft.com/office/officeart/2009/layout/CircleArrowProcess"/>
    <dgm:cxn modelId="{37D3FBC0-B872-4CE3-8EE5-4D6341F49838}" type="presParOf" srcId="{FCF364A2-2EDF-4CE8-8F3B-097790262821}" destId="{9059A4F1-813D-417C-9FE7-0435C2486CB6}" srcOrd="3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B0EDEEAC-DA48-4929-AEC3-929DF7391710}" type="doc">
      <dgm:prSet loTypeId="urn:microsoft.com/office/officeart/2009/layout/CircleArrowProcess" loCatId="process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B3FB83F-BCC7-4300-8E92-F85EEC68595D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</a:rPr>
            <a:t>Estudio de factibilidad de la creación de centros de cuidado infantil gratuitos para niños y niñas con discapacidad en el Distrito Metropolitano de Quito.</a:t>
          </a:r>
          <a:endParaRPr lang="es-EC" sz="1200" dirty="0">
            <a:solidFill>
              <a:schemeClr val="bg1"/>
            </a:solidFill>
          </a:endParaRPr>
        </a:p>
      </dgm:t>
    </dgm:pt>
    <dgm:pt modelId="{104A4FBA-A17B-426D-90F2-B14C4D218DE5}" type="parTrans" cxnId="{6D5A07D5-F545-4BC0-9C92-0535FA6FF095}">
      <dgm:prSet/>
      <dgm:spPr/>
      <dgm:t>
        <a:bodyPr/>
        <a:lstStyle/>
        <a:p>
          <a:endParaRPr lang="es-EC" sz="3200">
            <a:solidFill>
              <a:schemeClr val="bg1"/>
            </a:solidFill>
          </a:endParaRPr>
        </a:p>
      </dgm:t>
    </dgm:pt>
    <dgm:pt modelId="{5ED59518-5423-45FA-A449-88E503ECD05E}" type="sibTrans" cxnId="{6D5A07D5-F545-4BC0-9C92-0535FA6FF095}">
      <dgm:prSet/>
      <dgm:spPr/>
      <dgm:t>
        <a:bodyPr/>
        <a:lstStyle/>
        <a:p>
          <a:endParaRPr lang="es-EC" sz="3200">
            <a:solidFill>
              <a:schemeClr val="bg1"/>
            </a:solidFill>
          </a:endParaRPr>
        </a:p>
      </dgm:t>
    </dgm:pt>
    <dgm:pt modelId="{BCCBBD02-F59B-416F-ABEA-04586B3E3A90}">
      <dgm:prSet/>
      <dgm:spPr/>
      <dgm:t>
        <a:bodyPr/>
        <a:lstStyle/>
        <a:p>
          <a:r>
            <a:rPr lang="es-EC" b="0" dirty="0" smtClean="0">
              <a:solidFill>
                <a:schemeClr val="bg1"/>
              </a:solidFill>
            </a:rPr>
            <a:t>Estudio de factibilidad en la implementación de programas de arte a los contenidos de aprendizaje en los Centros de Cuidado infantil para el mejoramiento motriz y desarrollo de técnicas nuevas en los niños y niñas del Distrito Metropolitano de Quito.</a:t>
          </a:r>
          <a:endParaRPr lang="es-EC" b="0" dirty="0">
            <a:solidFill>
              <a:schemeClr val="bg1"/>
            </a:solidFill>
          </a:endParaRPr>
        </a:p>
      </dgm:t>
    </dgm:pt>
    <dgm:pt modelId="{D1A0DA82-B618-4741-9EC8-3DB56DC75CF3}" type="sibTrans" cxnId="{BCA01B39-439A-45E1-A190-0DB0230C188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E75BF5AA-1163-4F97-9FE1-1F2998E9A608}" type="parTrans" cxnId="{BCA01B39-439A-45E1-A190-0DB0230C1889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FCF364A2-2EDF-4CE8-8F3B-097790262821}" type="pres">
      <dgm:prSet presAssocID="{B0EDEEAC-DA48-4929-AEC3-929DF7391710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FC2B11A4-BB74-48F9-83AC-B490FBAB1CD3}" type="pres">
      <dgm:prSet presAssocID="{AB3FB83F-BCC7-4300-8E92-F85EEC68595D}" presName="Accent1" presStyleCnt="0"/>
      <dgm:spPr/>
      <dgm:t>
        <a:bodyPr/>
        <a:lstStyle/>
        <a:p>
          <a:endParaRPr lang="es-EC"/>
        </a:p>
      </dgm:t>
    </dgm:pt>
    <dgm:pt modelId="{E964FA54-26D9-49A1-BD44-BC68C5B8D729}" type="pres">
      <dgm:prSet presAssocID="{AB3FB83F-BCC7-4300-8E92-F85EEC68595D}" presName="Accent" presStyleLbl="node1" presStyleIdx="0" presStyleCnt="2"/>
      <dgm:spPr/>
      <dgm:t>
        <a:bodyPr/>
        <a:lstStyle/>
        <a:p>
          <a:endParaRPr lang="es-EC"/>
        </a:p>
      </dgm:t>
    </dgm:pt>
    <dgm:pt modelId="{33D72178-56CD-40D9-8263-386EBF05B440}" type="pres">
      <dgm:prSet presAssocID="{AB3FB83F-BCC7-4300-8E92-F85EEC68595D}" presName="Parent1" presStyleLbl="revTx" presStyleIdx="0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CE614DF-7E56-4474-A761-FEC4704AE7E8}" type="pres">
      <dgm:prSet presAssocID="{BCCBBD02-F59B-416F-ABEA-04586B3E3A90}" presName="Accent2" presStyleCnt="0"/>
      <dgm:spPr/>
      <dgm:t>
        <a:bodyPr/>
        <a:lstStyle/>
        <a:p>
          <a:endParaRPr lang="es-EC"/>
        </a:p>
      </dgm:t>
    </dgm:pt>
    <dgm:pt modelId="{86968290-CDA4-4C34-94DA-390397AF23A2}" type="pres">
      <dgm:prSet presAssocID="{BCCBBD02-F59B-416F-ABEA-04586B3E3A90}" presName="Accent" presStyleLbl="node1" presStyleIdx="1" presStyleCnt="2" custLinFactNeighborX="-25726" custLinFactNeighborY="4865"/>
      <dgm:spPr/>
      <dgm:t>
        <a:bodyPr/>
        <a:lstStyle/>
        <a:p>
          <a:endParaRPr lang="es-EC"/>
        </a:p>
      </dgm:t>
    </dgm:pt>
    <dgm:pt modelId="{9385D998-662A-4066-9233-80581A8C01D7}" type="pres">
      <dgm:prSet presAssocID="{BCCBBD02-F59B-416F-ABEA-04586B3E3A90}" presName="Parent2" presStyleLbl="revTx" presStyleIdx="1" presStyleCnt="2" custScaleX="118735" custScaleY="170890" custLinFactNeighborX="-36399" custLinFactNeighborY="2141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00582B0-76C5-4CCD-9058-02BDCD3ACC57}" type="presOf" srcId="{BCCBBD02-F59B-416F-ABEA-04586B3E3A90}" destId="{9385D998-662A-4066-9233-80581A8C01D7}" srcOrd="0" destOrd="0" presId="urn:microsoft.com/office/officeart/2009/layout/CircleArrowProcess"/>
    <dgm:cxn modelId="{DC5E7FB2-940B-4E15-BB38-82E5A0A0AAB7}" type="presOf" srcId="{B0EDEEAC-DA48-4929-AEC3-929DF7391710}" destId="{FCF364A2-2EDF-4CE8-8F3B-097790262821}" srcOrd="0" destOrd="0" presId="urn:microsoft.com/office/officeart/2009/layout/CircleArrowProcess"/>
    <dgm:cxn modelId="{83F8CE49-B3B4-496B-B2C2-70D4A8CF7C00}" type="presOf" srcId="{AB3FB83F-BCC7-4300-8E92-F85EEC68595D}" destId="{33D72178-56CD-40D9-8263-386EBF05B440}" srcOrd="0" destOrd="0" presId="urn:microsoft.com/office/officeart/2009/layout/CircleArrowProcess"/>
    <dgm:cxn modelId="{BCA01B39-439A-45E1-A190-0DB0230C1889}" srcId="{B0EDEEAC-DA48-4929-AEC3-929DF7391710}" destId="{BCCBBD02-F59B-416F-ABEA-04586B3E3A90}" srcOrd="1" destOrd="0" parTransId="{E75BF5AA-1163-4F97-9FE1-1F2998E9A608}" sibTransId="{D1A0DA82-B618-4741-9EC8-3DB56DC75CF3}"/>
    <dgm:cxn modelId="{6D5A07D5-F545-4BC0-9C92-0535FA6FF095}" srcId="{B0EDEEAC-DA48-4929-AEC3-929DF7391710}" destId="{AB3FB83F-BCC7-4300-8E92-F85EEC68595D}" srcOrd="0" destOrd="0" parTransId="{104A4FBA-A17B-426D-90F2-B14C4D218DE5}" sibTransId="{5ED59518-5423-45FA-A449-88E503ECD05E}"/>
    <dgm:cxn modelId="{9D234F82-008B-49C4-A014-52F4EF7E50E1}" type="presParOf" srcId="{FCF364A2-2EDF-4CE8-8F3B-097790262821}" destId="{FC2B11A4-BB74-48F9-83AC-B490FBAB1CD3}" srcOrd="0" destOrd="0" presId="urn:microsoft.com/office/officeart/2009/layout/CircleArrowProcess"/>
    <dgm:cxn modelId="{C51BE992-FC4F-4FE8-AB9A-9DB38E06ED28}" type="presParOf" srcId="{FC2B11A4-BB74-48F9-83AC-B490FBAB1CD3}" destId="{E964FA54-26D9-49A1-BD44-BC68C5B8D729}" srcOrd="0" destOrd="0" presId="urn:microsoft.com/office/officeart/2009/layout/CircleArrowProcess"/>
    <dgm:cxn modelId="{E9A98CA9-7F1C-46AA-9A54-7D1F57D70E78}" type="presParOf" srcId="{FCF364A2-2EDF-4CE8-8F3B-097790262821}" destId="{33D72178-56CD-40D9-8263-386EBF05B440}" srcOrd="1" destOrd="0" presId="urn:microsoft.com/office/officeart/2009/layout/CircleArrowProcess"/>
    <dgm:cxn modelId="{6502A173-F36E-47B7-B19D-78143C0BE40E}" type="presParOf" srcId="{FCF364A2-2EDF-4CE8-8F3B-097790262821}" destId="{9CE614DF-7E56-4474-A761-FEC4704AE7E8}" srcOrd="2" destOrd="0" presId="urn:microsoft.com/office/officeart/2009/layout/CircleArrowProcess"/>
    <dgm:cxn modelId="{CFDDA6EB-FF7C-4285-9BD7-32E5016030F0}" type="presParOf" srcId="{9CE614DF-7E56-4474-A761-FEC4704AE7E8}" destId="{86968290-CDA4-4C34-94DA-390397AF23A2}" srcOrd="0" destOrd="0" presId="urn:microsoft.com/office/officeart/2009/layout/CircleArrowProcess"/>
    <dgm:cxn modelId="{13BD2F71-8318-4DDA-9521-F0A33A489F89}" type="presParOf" srcId="{FCF364A2-2EDF-4CE8-8F3B-097790262821}" destId="{9385D998-662A-4066-9233-80581A8C01D7}" srcOrd="3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3A6B92F-8909-4900-902C-0CE0F178A53F}" type="doc">
      <dgm:prSet loTypeId="urn:microsoft.com/office/officeart/2005/8/layout/bList2" loCatId="list" qsTypeId="urn:microsoft.com/office/officeart/2005/8/quickstyle/simple1" qsCatId="simple" csTypeId="urn:microsoft.com/office/officeart/2005/8/colors/accent1_2" csCatId="accent1" phldr="1"/>
      <dgm:spPr/>
    </dgm:pt>
    <dgm:pt modelId="{C8C668D4-CEDC-4505-958C-69EDD015FB6F}">
      <dgm:prSet phldrT="[Texto]"/>
      <dgm:spPr/>
      <dgm:t>
        <a:bodyPr/>
        <a:lstStyle/>
        <a:p>
          <a:pPr algn="ctr"/>
          <a:r>
            <a:rPr lang="es-EC" dirty="0" smtClean="0">
              <a:solidFill>
                <a:schemeClr val="bg1"/>
              </a:solidFill>
            </a:rPr>
            <a:t>Analizar el nivel de satisfacción del servicio de guarderías municipales Guagua Centros a través del modelo KANO en el Distrito Metropolitano de Quito.</a:t>
          </a:r>
          <a:endParaRPr lang="es-EC" dirty="0"/>
        </a:p>
      </dgm:t>
    </dgm:pt>
    <dgm:pt modelId="{F046741F-D0A1-4972-8E40-22909CA77DA7}" type="parTrans" cxnId="{A5959C78-EF6C-440C-9AB1-D3E3364242FD}">
      <dgm:prSet/>
      <dgm:spPr/>
      <dgm:t>
        <a:bodyPr/>
        <a:lstStyle/>
        <a:p>
          <a:endParaRPr lang="es-EC"/>
        </a:p>
      </dgm:t>
    </dgm:pt>
    <dgm:pt modelId="{03840929-890A-4C4B-B391-2A50466ABD00}" type="sibTrans" cxnId="{A5959C78-EF6C-440C-9AB1-D3E3364242FD}">
      <dgm:prSet/>
      <dgm:spPr/>
      <dgm:t>
        <a:bodyPr/>
        <a:lstStyle/>
        <a:p>
          <a:endParaRPr lang="es-EC"/>
        </a:p>
      </dgm:t>
    </dgm:pt>
    <dgm:pt modelId="{2DE708DE-5B7F-4176-B2E5-EA140232CDD8}" type="pres">
      <dgm:prSet presAssocID="{E3A6B92F-8909-4900-902C-0CE0F178A53F}" presName="diagram" presStyleCnt="0">
        <dgm:presLayoutVars>
          <dgm:dir/>
          <dgm:animLvl val="lvl"/>
          <dgm:resizeHandles val="exact"/>
        </dgm:presLayoutVars>
      </dgm:prSet>
      <dgm:spPr/>
    </dgm:pt>
    <dgm:pt modelId="{086ACECD-A077-4380-8975-2EC298C4FE71}" type="pres">
      <dgm:prSet presAssocID="{C8C668D4-CEDC-4505-958C-69EDD015FB6F}" presName="compNode" presStyleCnt="0"/>
      <dgm:spPr/>
    </dgm:pt>
    <dgm:pt modelId="{97D988D4-0F62-4454-B3FC-DAC8F848A432}" type="pres">
      <dgm:prSet presAssocID="{C8C668D4-CEDC-4505-958C-69EDD015FB6F}" presName="childRect" presStyleLbl="bgAcc1" presStyleIdx="0" presStyleCnt="1" custFlipHor="1" custScaleX="1948" custScaleY="1249">
        <dgm:presLayoutVars>
          <dgm:bulletEnabled val="1"/>
        </dgm:presLayoutVars>
      </dgm:prSet>
      <dgm:spPr>
        <a:solidFill>
          <a:srgbClr val="002060">
            <a:alpha val="90000"/>
          </a:srgbClr>
        </a:solidFill>
        <a:ln>
          <a:solidFill>
            <a:srgbClr val="002060"/>
          </a:solidFill>
        </a:ln>
      </dgm:spPr>
    </dgm:pt>
    <dgm:pt modelId="{B8A752D5-9CF1-455F-ADAE-7351512697A1}" type="pres">
      <dgm:prSet presAssocID="{C8C668D4-CEDC-4505-958C-69EDD015FB6F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0C8EDB4-1B98-4799-8862-79A638B18E8F}" type="pres">
      <dgm:prSet presAssocID="{C8C668D4-CEDC-4505-958C-69EDD015FB6F}" presName="parentRect" presStyleLbl="alignNode1" presStyleIdx="0" presStyleCnt="1"/>
      <dgm:spPr/>
      <dgm:t>
        <a:bodyPr/>
        <a:lstStyle/>
        <a:p>
          <a:endParaRPr lang="es-EC"/>
        </a:p>
      </dgm:t>
    </dgm:pt>
    <dgm:pt modelId="{F8A2EDC0-617A-446A-A015-88537DF500A1}" type="pres">
      <dgm:prSet presAssocID="{C8C668D4-CEDC-4505-958C-69EDD015FB6F}" presName="adorn" presStyleLbl="fgAccFollowNode1" presStyleIdx="0" presStyleCnt="1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</dgm:ptLst>
  <dgm:cxnLst>
    <dgm:cxn modelId="{B43BAF26-41EC-49B2-859B-BA3FB95AE413}" type="presOf" srcId="{C8C668D4-CEDC-4505-958C-69EDD015FB6F}" destId="{10C8EDB4-1B98-4799-8862-79A638B18E8F}" srcOrd="1" destOrd="0" presId="urn:microsoft.com/office/officeart/2005/8/layout/bList2"/>
    <dgm:cxn modelId="{6299EC8A-51A0-4428-86CB-267F71139A44}" type="presOf" srcId="{C8C668D4-CEDC-4505-958C-69EDD015FB6F}" destId="{B8A752D5-9CF1-455F-ADAE-7351512697A1}" srcOrd="0" destOrd="0" presId="urn:microsoft.com/office/officeart/2005/8/layout/bList2"/>
    <dgm:cxn modelId="{59B6EE60-BF0E-48F2-B07D-6E28B5CCE1C6}" type="presOf" srcId="{E3A6B92F-8909-4900-902C-0CE0F178A53F}" destId="{2DE708DE-5B7F-4176-B2E5-EA140232CDD8}" srcOrd="0" destOrd="0" presId="urn:microsoft.com/office/officeart/2005/8/layout/bList2"/>
    <dgm:cxn modelId="{A5959C78-EF6C-440C-9AB1-D3E3364242FD}" srcId="{E3A6B92F-8909-4900-902C-0CE0F178A53F}" destId="{C8C668D4-CEDC-4505-958C-69EDD015FB6F}" srcOrd="0" destOrd="0" parTransId="{F046741F-D0A1-4972-8E40-22909CA77DA7}" sibTransId="{03840929-890A-4C4B-B391-2A50466ABD00}"/>
    <dgm:cxn modelId="{47AAA351-CBCB-429F-89F4-51EF6C3C2D79}" type="presParOf" srcId="{2DE708DE-5B7F-4176-B2E5-EA140232CDD8}" destId="{086ACECD-A077-4380-8975-2EC298C4FE71}" srcOrd="0" destOrd="0" presId="urn:microsoft.com/office/officeart/2005/8/layout/bList2"/>
    <dgm:cxn modelId="{DA2978C0-4792-47EF-A3AE-A1B5B1A4193D}" type="presParOf" srcId="{086ACECD-A077-4380-8975-2EC298C4FE71}" destId="{97D988D4-0F62-4454-B3FC-DAC8F848A432}" srcOrd="0" destOrd="0" presId="urn:microsoft.com/office/officeart/2005/8/layout/bList2"/>
    <dgm:cxn modelId="{601BE8A0-2F3A-40A4-AC15-2E880D2EA267}" type="presParOf" srcId="{086ACECD-A077-4380-8975-2EC298C4FE71}" destId="{B8A752D5-9CF1-455F-ADAE-7351512697A1}" srcOrd="1" destOrd="0" presId="urn:microsoft.com/office/officeart/2005/8/layout/bList2"/>
    <dgm:cxn modelId="{81EDDC1E-CE0D-433E-A856-7D8E84409F28}" type="presParOf" srcId="{086ACECD-A077-4380-8975-2EC298C4FE71}" destId="{10C8EDB4-1B98-4799-8862-79A638B18E8F}" srcOrd="2" destOrd="0" presId="urn:microsoft.com/office/officeart/2005/8/layout/bList2"/>
    <dgm:cxn modelId="{FAC770AB-169B-40A5-9846-C5ABDE77B32F}" type="presParOf" srcId="{086ACECD-A077-4380-8975-2EC298C4FE71}" destId="{F8A2EDC0-617A-446A-A015-88537DF500A1}" srcOrd="3" destOrd="0" presId="urn:microsoft.com/office/officeart/2005/8/layout/b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B0EDEEAC-DA48-4929-AEC3-929DF7391710}" type="doc">
      <dgm:prSet loTypeId="urn:microsoft.com/office/officeart/2009/layout/CircleArrowProcess" loCatId="process" qsTypeId="urn:microsoft.com/office/officeart/2005/8/quickstyle/3d1" qsCatId="3D" csTypeId="urn:microsoft.com/office/officeart/2005/8/colors/accent0_3" csCatId="mainScheme" phldr="1"/>
      <dgm:spPr/>
      <dgm:t>
        <a:bodyPr/>
        <a:lstStyle/>
        <a:p>
          <a:endParaRPr lang="es-EC"/>
        </a:p>
      </dgm:t>
    </dgm:pt>
    <dgm:pt modelId="{AB3FB83F-BCC7-4300-8E92-F85EEC68595D}">
      <dgm:prSet phldrT="[Texto]" custT="1"/>
      <dgm:spPr/>
      <dgm:t>
        <a:bodyPr/>
        <a:lstStyle/>
        <a:p>
          <a:r>
            <a:rPr lang="es-EC" sz="1100" dirty="0" smtClean="0">
              <a:solidFill>
                <a:schemeClr val="bg1"/>
              </a:solidFill>
            </a:rPr>
            <a:t>Estudio de viabilidad para la creación de establecimientos de cuidado infantil de menores de 1 a 5 años de edad con un horario de funcionamiento por horas en el Distrito Metropolitano de Quito.</a:t>
          </a:r>
          <a:endParaRPr lang="es-EC" sz="1100" dirty="0">
            <a:solidFill>
              <a:schemeClr val="bg1"/>
            </a:solidFill>
          </a:endParaRPr>
        </a:p>
      </dgm:t>
    </dgm:pt>
    <dgm:pt modelId="{104A4FBA-A17B-426D-90F2-B14C4D218DE5}" type="parTrans" cxnId="{6D5A07D5-F545-4BC0-9C92-0535FA6FF095}">
      <dgm:prSet/>
      <dgm:spPr/>
      <dgm:t>
        <a:bodyPr/>
        <a:lstStyle/>
        <a:p>
          <a:endParaRPr lang="es-EC" sz="3200">
            <a:solidFill>
              <a:schemeClr val="bg1"/>
            </a:solidFill>
          </a:endParaRPr>
        </a:p>
      </dgm:t>
    </dgm:pt>
    <dgm:pt modelId="{5ED59518-5423-45FA-A449-88E503ECD05E}" type="sibTrans" cxnId="{6D5A07D5-F545-4BC0-9C92-0535FA6FF095}">
      <dgm:prSet/>
      <dgm:spPr/>
      <dgm:t>
        <a:bodyPr/>
        <a:lstStyle/>
        <a:p>
          <a:endParaRPr lang="es-EC" sz="3200">
            <a:solidFill>
              <a:schemeClr val="bg1"/>
            </a:solidFill>
          </a:endParaRPr>
        </a:p>
      </dgm:t>
    </dgm:pt>
    <dgm:pt modelId="{D52A68A0-3EEA-4DF9-B818-DC8E4B0E85D4}">
      <dgm:prSet phldrT="[Texto]" custT="1"/>
      <dgm:spPr/>
      <dgm:t>
        <a:bodyPr/>
        <a:lstStyle/>
        <a:p>
          <a:r>
            <a:rPr lang="es-EC" sz="1200" dirty="0" smtClean="0">
              <a:solidFill>
                <a:schemeClr val="bg1"/>
              </a:solidFill>
            </a:rPr>
            <a:t>Estudio del comportamiento de la demanda y factores que influyen de forma positiva en el servicio de guarderías en el Distrito Metropolitano de Quito.</a:t>
          </a:r>
          <a:endParaRPr lang="es-EC" sz="1200" dirty="0">
            <a:solidFill>
              <a:schemeClr val="bg1"/>
            </a:solidFill>
          </a:endParaRPr>
        </a:p>
      </dgm:t>
    </dgm:pt>
    <dgm:pt modelId="{6C2EB72B-4781-420B-BA55-A49D2BEF55AA}" type="parTrans" cxnId="{0658F264-4F13-4905-80AE-649CFC6F1A7C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08621A42-D742-45B3-8BCF-CBC4D90E7768}" type="sibTrans" cxnId="{0658F264-4F13-4905-80AE-649CFC6F1A7C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FCF364A2-2EDF-4CE8-8F3B-097790262821}" type="pres">
      <dgm:prSet presAssocID="{B0EDEEAC-DA48-4929-AEC3-929DF7391710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FC2B11A4-BB74-48F9-83AC-B490FBAB1CD3}" type="pres">
      <dgm:prSet presAssocID="{AB3FB83F-BCC7-4300-8E92-F85EEC68595D}" presName="Accent1" presStyleCnt="0"/>
      <dgm:spPr/>
      <dgm:t>
        <a:bodyPr/>
        <a:lstStyle/>
        <a:p>
          <a:endParaRPr lang="es-EC"/>
        </a:p>
      </dgm:t>
    </dgm:pt>
    <dgm:pt modelId="{E964FA54-26D9-49A1-BD44-BC68C5B8D729}" type="pres">
      <dgm:prSet presAssocID="{AB3FB83F-BCC7-4300-8E92-F85EEC68595D}" presName="Accent" presStyleLbl="node1" presStyleIdx="0" presStyleCnt="2"/>
      <dgm:spPr/>
      <dgm:t>
        <a:bodyPr/>
        <a:lstStyle/>
        <a:p>
          <a:endParaRPr lang="es-EC"/>
        </a:p>
      </dgm:t>
    </dgm:pt>
    <dgm:pt modelId="{33D72178-56CD-40D9-8263-386EBF05B440}" type="pres">
      <dgm:prSet presAssocID="{AB3FB83F-BCC7-4300-8E92-F85EEC68595D}" presName="Parent1" presStyleLbl="revTx" presStyleIdx="0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4928860-BC22-4D0B-9837-DE59E189472B}" type="pres">
      <dgm:prSet presAssocID="{D52A68A0-3EEA-4DF9-B818-DC8E4B0E85D4}" presName="Accent2" presStyleCnt="0"/>
      <dgm:spPr/>
      <dgm:t>
        <a:bodyPr/>
        <a:lstStyle/>
        <a:p>
          <a:endParaRPr lang="es-EC"/>
        </a:p>
      </dgm:t>
    </dgm:pt>
    <dgm:pt modelId="{193DE2A5-CA47-42F0-9F46-A67FB1CCB9A6}" type="pres">
      <dgm:prSet presAssocID="{D52A68A0-3EEA-4DF9-B818-DC8E4B0E85D4}" presName="Accent" presStyleLbl="node1" presStyleIdx="1" presStyleCnt="2" custLinFactNeighborX="-21554" custLinFactNeighborY="1407"/>
      <dgm:spPr/>
      <dgm:t>
        <a:bodyPr/>
        <a:lstStyle/>
        <a:p>
          <a:endParaRPr lang="es-EC"/>
        </a:p>
      </dgm:t>
    </dgm:pt>
    <dgm:pt modelId="{0E0A69D8-788E-4CF9-8A1A-B12EF587B2AF}" type="pres">
      <dgm:prSet presAssocID="{D52A68A0-3EEA-4DF9-B818-DC8E4B0E85D4}" presName="Parent2" presStyleLbl="revTx" presStyleIdx="1" presStyleCnt="2" custLinFactNeighborX="-32117" custLinFactNeighborY="-428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04D7E77-0240-4FB1-9F9C-AD9C05E9BC7A}" type="presOf" srcId="{B0EDEEAC-DA48-4929-AEC3-929DF7391710}" destId="{FCF364A2-2EDF-4CE8-8F3B-097790262821}" srcOrd="0" destOrd="0" presId="urn:microsoft.com/office/officeart/2009/layout/CircleArrowProcess"/>
    <dgm:cxn modelId="{5C143DA5-801E-48BB-801F-B1AD0BA0E08F}" type="presOf" srcId="{D52A68A0-3EEA-4DF9-B818-DC8E4B0E85D4}" destId="{0E0A69D8-788E-4CF9-8A1A-B12EF587B2AF}" srcOrd="0" destOrd="0" presId="urn:microsoft.com/office/officeart/2009/layout/CircleArrowProcess"/>
    <dgm:cxn modelId="{26798D61-3718-4C24-A592-D9741033375C}" type="presOf" srcId="{AB3FB83F-BCC7-4300-8E92-F85EEC68595D}" destId="{33D72178-56CD-40D9-8263-386EBF05B440}" srcOrd="0" destOrd="0" presId="urn:microsoft.com/office/officeart/2009/layout/CircleArrowProcess"/>
    <dgm:cxn modelId="{0658F264-4F13-4905-80AE-649CFC6F1A7C}" srcId="{B0EDEEAC-DA48-4929-AEC3-929DF7391710}" destId="{D52A68A0-3EEA-4DF9-B818-DC8E4B0E85D4}" srcOrd="1" destOrd="0" parTransId="{6C2EB72B-4781-420B-BA55-A49D2BEF55AA}" sibTransId="{08621A42-D742-45B3-8BCF-CBC4D90E7768}"/>
    <dgm:cxn modelId="{6D5A07D5-F545-4BC0-9C92-0535FA6FF095}" srcId="{B0EDEEAC-DA48-4929-AEC3-929DF7391710}" destId="{AB3FB83F-BCC7-4300-8E92-F85EEC68595D}" srcOrd="0" destOrd="0" parTransId="{104A4FBA-A17B-426D-90F2-B14C4D218DE5}" sibTransId="{5ED59518-5423-45FA-A449-88E503ECD05E}"/>
    <dgm:cxn modelId="{55E024E3-9040-4C87-8B43-081EDB217215}" type="presParOf" srcId="{FCF364A2-2EDF-4CE8-8F3B-097790262821}" destId="{FC2B11A4-BB74-48F9-83AC-B490FBAB1CD3}" srcOrd="0" destOrd="0" presId="urn:microsoft.com/office/officeart/2009/layout/CircleArrowProcess"/>
    <dgm:cxn modelId="{4478C0D0-4375-4FCD-BAEC-9A0B8F132B24}" type="presParOf" srcId="{FC2B11A4-BB74-48F9-83AC-B490FBAB1CD3}" destId="{E964FA54-26D9-49A1-BD44-BC68C5B8D729}" srcOrd="0" destOrd="0" presId="urn:microsoft.com/office/officeart/2009/layout/CircleArrowProcess"/>
    <dgm:cxn modelId="{CA686284-D0DB-4503-BA02-3CF53A358DB0}" type="presParOf" srcId="{FCF364A2-2EDF-4CE8-8F3B-097790262821}" destId="{33D72178-56CD-40D9-8263-386EBF05B440}" srcOrd="1" destOrd="0" presId="urn:microsoft.com/office/officeart/2009/layout/CircleArrowProcess"/>
    <dgm:cxn modelId="{72445E34-0D32-4F3F-B760-2904DA0E09EE}" type="presParOf" srcId="{FCF364A2-2EDF-4CE8-8F3B-097790262821}" destId="{94928860-BC22-4D0B-9837-DE59E189472B}" srcOrd="2" destOrd="0" presId="urn:microsoft.com/office/officeart/2009/layout/CircleArrowProcess"/>
    <dgm:cxn modelId="{7CC7ADB7-5790-49E5-8AC3-E94D50E79424}" type="presParOf" srcId="{94928860-BC22-4D0B-9837-DE59E189472B}" destId="{193DE2A5-CA47-42F0-9F46-A67FB1CCB9A6}" srcOrd="0" destOrd="0" presId="urn:microsoft.com/office/officeart/2009/layout/CircleArrowProcess"/>
    <dgm:cxn modelId="{A3DF9217-A901-4D6A-8556-84842028E444}" type="presParOf" srcId="{FCF364A2-2EDF-4CE8-8F3B-097790262821}" destId="{0E0A69D8-788E-4CF9-8A1A-B12EF587B2AF}" srcOrd="3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8078B0C7-3DEE-4502-ADB5-354BAF14B809}" type="doc">
      <dgm:prSet loTypeId="urn:microsoft.com/office/officeart/2005/8/layout/venn3" loCatId="relationship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es-EC"/>
        </a:p>
      </dgm:t>
    </dgm:pt>
    <dgm:pt modelId="{2B351DCD-FF8D-4DCE-812B-FDB49A2715CC}">
      <dgm:prSet phldrT="[Texto]" custT="1"/>
      <dgm:spPr/>
      <dgm:t>
        <a:bodyPr/>
        <a:lstStyle/>
        <a:p>
          <a:r>
            <a:rPr lang="es-EC" sz="1800" dirty="0" smtClean="0">
              <a:ln/>
              <a:solidFill>
                <a:schemeClr val="bg1"/>
              </a:solidFill>
            </a:rPr>
            <a:t>Se concluye como principal hallazgo que el 60% de padres y madres de los menores que usan el servicio de guarderías perciben como Excelente al servicio en general del cuidado infantil de los establecimientos Guaguas Centros.</a:t>
          </a:r>
          <a:endParaRPr lang="es-EC" sz="1800" dirty="0">
            <a:ln/>
            <a:solidFill>
              <a:schemeClr val="bg1"/>
            </a:solidFill>
          </a:endParaRPr>
        </a:p>
      </dgm:t>
    </dgm:pt>
    <dgm:pt modelId="{348DB13A-8367-4880-B208-BA16B28B9C82}" type="parTrans" cxnId="{247CF7B7-7A68-4DF3-ADD8-B84007F4E5F3}">
      <dgm:prSet/>
      <dgm:spPr/>
      <dgm:t>
        <a:bodyPr/>
        <a:lstStyle/>
        <a:p>
          <a:endParaRPr lang="es-EC" sz="4400">
            <a:solidFill>
              <a:schemeClr val="bg1"/>
            </a:solidFill>
          </a:endParaRPr>
        </a:p>
      </dgm:t>
    </dgm:pt>
    <dgm:pt modelId="{A7B109FD-03A2-4D59-8238-FACD36DDCC17}" type="sibTrans" cxnId="{247CF7B7-7A68-4DF3-ADD8-B84007F4E5F3}">
      <dgm:prSet/>
      <dgm:spPr/>
      <dgm:t>
        <a:bodyPr/>
        <a:lstStyle/>
        <a:p>
          <a:endParaRPr lang="es-EC" sz="4400">
            <a:solidFill>
              <a:schemeClr val="bg1"/>
            </a:solidFill>
          </a:endParaRPr>
        </a:p>
      </dgm:t>
    </dgm:pt>
    <dgm:pt modelId="{46E7BBF9-5E20-4030-BF77-D2CB0C9026C9}">
      <dgm:prSet custT="1"/>
      <dgm:spPr/>
      <dgm:t>
        <a:bodyPr/>
        <a:lstStyle/>
        <a:p>
          <a:r>
            <a:rPr lang="es-ES_tradnl" sz="1800" dirty="0" smtClean="0">
              <a:ln/>
              <a:solidFill>
                <a:schemeClr val="bg1"/>
              </a:solidFill>
            </a:rPr>
            <a:t>Se concluye que el 70% de padres y madres de familia consideran que es necesario la contratación de un médico especialista propio, ya que las guarderías se consideradas focos de transmisión de enfermedades y el servicio de este profesional es fundamental dentro de cada establecimiento.</a:t>
          </a:r>
          <a:endParaRPr lang="es-EC" sz="1800" dirty="0">
            <a:ln/>
            <a:solidFill>
              <a:schemeClr val="bg1"/>
            </a:solidFill>
          </a:endParaRPr>
        </a:p>
      </dgm:t>
    </dgm:pt>
    <dgm:pt modelId="{B64F98DD-A55D-4342-8EAD-B4D55723A95F}" type="parTrans" cxnId="{FFB420B2-D969-4195-AFF0-773233C44EAD}">
      <dgm:prSet/>
      <dgm:spPr/>
      <dgm:t>
        <a:bodyPr/>
        <a:lstStyle/>
        <a:p>
          <a:endParaRPr lang="es-EC" sz="4400">
            <a:solidFill>
              <a:schemeClr val="bg1"/>
            </a:solidFill>
          </a:endParaRPr>
        </a:p>
      </dgm:t>
    </dgm:pt>
    <dgm:pt modelId="{669A1539-9E71-4C56-9F09-4573F246C75C}" type="sibTrans" cxnId="{FFB420B2-D969-4195-AFF0-773233C44EAD}">
      <dgm:prSet/>
      <dgm:spPr/>
      <dgm:t>
        <a:bodyPr/>
        <a:lstStyle/>
        <a:p>
          <a:endParaRPr lang="es-EC" sz="4400">
            <a:solidFill>
              <a:schemeClr val="bg1"/>
            </a:solidFill>
          </a:endParaRPr>
        </a:p>
      </dgm:t>
    </dgm:pt>
    <dgm:pt modelId="{B773B803-FA1E-4A8E-A671-48F9AC79C7F1}">
      <dgm:prSet custT="1"/>
      <dgm:spPr/>
      <dgm:t>
        <a:bodyPr/>
        <a:lstStyle/>
        <a:p>
          <a:r>
            <a:rPr lang="es-ES_tradnl" sz="1800" dirty="0" smtClean="0">
              <a:ln/>
              <a:solidFill>
                <a:schemeClr val="bg1"/>
              </a:solidFill>
            </a:rPr>
            <a:t>Se concluye que de los 25 componentes del servicio que se midió para determinar la satisfacción percibida, la mayoría (23 aspectos)</a:t>
          </a:r>
          <a:r>
            <a:rPr lang="es-EC" sz="1800" dirty="0" smtClean="0">
              <a:ln/>
              <a:solidFill>
                <a:schemeClr val="bg1"/>
              </a:solidFill>
            </a:rPr>
            <a:t> se encuentra en un nivel MUY SATISFACTORIO, a excepción de la categoría de Salud- Manejo de las Normas de Salud. </a:t>
          </a:r>
          <a:endParaRPr lang="es-EC" sz="1800" dirty="0">
            <a:ln/>
            <a:solidFill>
              <a:schemeClr val="bg1"/>
            </a:solidFill>
          </a:endParaRPr>
        </a:p>
      </dgm:t>
    </dgm:pt>
    <dgm:pt modelId="{3943F1F3-F18B-4ACA-A884-0B2C569B432E}" type="parTrans" cxnId="{1FDE1A54-F6F0-4C6F-B0BA-DE5054A85899}">
      <dgm:prSet/>
      <dgm:spPr/>
      <dgm:t>
        <a:bodyPr/>
        <a:lstStyle/>
        <a:p>
          <a:endParaRPr lang="es-EC" sz="4400">
            <a:solidFill>
              <a:schemeClr val="bg1"/>
            </a:solidFill>
          </a:endParaRPr>
        </a:p>
      </dgm:t>
    </dgm:pt>
    <dgm:pt modelId="{E0866C87-23D7-4C82-B34E-69EBFA4A345B}" type="sibTrans" cxnId="{1FDE1A54-F6F0-4C6F-B0BA-DE5054A85899}">
      <dgm:prSet/>
      <dgm:spPr/>
      <dgm:t>
        <a:bodyPr/>
        <a:lstStyle/>
        <a:p>
          <a:endParaRPr lang="es-EC" sz="4400">
            <a:solidFill>
              <a:schemeClr val="bg1"/>
            </a:solidFill>
          </a:endParaRPr>
        </a:p>
      </dgm:t>
    </dgm:pt>
    <dgm:pt modelId="{69CB0B20-23BE-4C27-872A-B2D722C2F934}" type="pres">
      <dgm:prSet presAssocID="{8078B0C7-3DEE-4502-ADB5-354BAF14B80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5138EE8-8A3C-4E7E-B2C3-B20F5ADC5080}" type="pres">
      <dgm:prSet presAssocID="{2B351DCD-FF8D-4DCE-812B-FDB49A2715CC}" presName="Name5" presStyleLbl="venn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A36652C-1B8D-4B81-9673-00F6EEE77C42}" type="pres">
      <dgm:prSet presAssocID="{A7B109FD-03A2-4D59-8238-FACD36DDCC17}" presName="space" presStyleCnt="0"/>
      <dgm:spPr/>
      <dgm:t>
        <a:bodyPr/>
        <a:lstStyle/>
        <a:p>
          <a:endParaRPr lang="es-EC"/>
        </a:p>
      </dgm:t>
    </dgm:pt>
    <dgm:pt modelId="{8F7735CE-DB51-497A-9119-47FB4162C39E}" type="pres">
      <dgm:prSet presAssocID="{46E7BBF9-5E20-4030-BF77-D2CB0C9026C9}" presName="Name5" presStyleLbl="venn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A8B76CB-4E1C-4AA4-B2DF-111B79197408}" type="pres">
      <dgm:prSet presAssocID="{669A1539-9E71-4C56-9F09-4573F246C75C}" presName="space" presStyleCnt="0"/>
      <dgm:spPr/>
      <dgm:t>
        <a:bodyPr/>
        <a:lstStyle/>
        <a:p>
          <a:endParaRPr lang="es-EC"/>
        </a:p>
      </dgm:t>
    </dgm:pt>
    <dgm:pt modelId="{9151557F-749A-47BA-A838-F55C7E65E69E}" type="pres">
      <dgm:prSet presAssocID="{B773B803-FA1E-4A8E-A671-48F9AC79C7F1}" presName="Name5" presStyleLbl="venn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2D5BD23-E6CD-4E2F-A7A2-1CB4A412300A}" type="presOf" srcId="{B773B803-FA1E-4A8E-A671-48F9AC79C7F1}" destId="{9151557F-749A-47BA-A838-F55C7E65E69E}" srcOrd="0" destOrd="0" presId="urn:microsoft.com/office/officeart/2005/8/layout/venn3"/>
    <dgm:cxn modelId="{1FDE1A54-F6F0-4C6F-B0BA-DE5054A85899}" srcId="{8078B0C7-3DEE-4502-ADB5-354BAF14B809}" destId="{B773B803-FA1E-4A8E-A671-48F9AC79C7F1}" srcOrd="2" destOrd="0" parTransId="{3943F1F3-F18B-4ACA-A884-0B2C569B432E}" sibTransId="{E0866C87-23D7-4C82-B34E-69EBFA4A345B}"/>
    <dgm:cxn modelId="{B65FBEDC-9DAE-422D-9762-1FE2B25B898D}" type="presOf" srcId="{8078B0C7-3DEE-4502-ADB5-354BAF14B809}" destId="{69CB0B20-23BE-4C27-872A-B2D722C2F934}" srcOrd="0" destOrd="0" presId="urn:microsoft.com/office/officeart/2005/8/layout/venn3"/>
    <dgm:cxn modelId="{211945E9-272F-4695-9B6D-D7508127B6FD}" type="presOf" srcId="{46E7BBF9-5E20-4030-BF77-D2CB0C9026C9}" destId="{8F7735CE-DB51-497A-9119-47FB4162C39E}" srcOrd="0" destOrd="0" presId="urn:microsoft.com/office/officeart/2005/8/layout/venn3"/>
    <dgm:cxn modelId="{247CF7B7-7A68-4DF3-ADD8-B84007F4E5F3}" srcId="{8078B0C7-3DEE-4502-ADB5-354BAF14B809}" destId="{2B351DCD-FF8D-4DCE-812B-FDB49A2715CC}" srcOrd="0" destOrd="0" parTransId="{348DB13A-8367-4880-B208-BA16B28B9C82}" sibTransId="{A7B109FD-03A2-4D59-8238-FACD36DDCC17}"/>
    <dgm:cxn modelId="{0874BC7E-28B8-40E0-8B5D-B246473848CB}" type="presOf" srcId="{2B351DCD-FF8D-4DCE-812B-FDB49A2715CC}" destId="{15138EE8-8A3C-4E7E-B2C3-B20F5ADC5080}" srcOrd="0" destOrd="0" presId="urn:microsoft.com/office/officeart/2005/8/layout/venn3"/>
    <dgm:cxn modelId="{FFB420B2-D969-4195-AFF0-773233C44EAD}" srcId="{8078B0C7-3DEE-4502-ADB5-354BAF14B809}" destId="{46E7BBF9-5E20-4030-BF77-D2CB0C9026C9}" srcOrd="1" destOrd="0" parTransId="{B64F98DD-A55D-4342-8EAD-B4D55723A95F}" sibTransId="{669A1539-9E71-4C56-9F09-4573F246C75C}"/>
    <dgm:cxn modelId="{2D2E3022-D69F-4633-BA6D-7A9496526A23}" type="presParOf" srcId="{69CB0B20-23BE-4C27-872A-B2D722C2F934}" destId="{15138EE8-8A3C-4E7E-B2C3-B20F5ADC5080}" srcOrd="0" destOrd="0" presId="urn:microsoft.com/office/officeart/2005/8/layout/venn3"/>
    <dgm:cxn modelId="{0DC69569-8BE9-4D3F-BD5F-9900EC702846}" type="presParOf" srcId="{69CB0B20-23BE-4C27-872A-B2D722C2F934}" destId="{AA36652C-1B8D-4B81-9673-00F6EEE77C42}" srcOrd="1" destOrd="0" presId="urn:microsoft.com/office/officeart/2005/8/layout/venn3"/>
    <dgm:cxn modelId="{F5307DC2-8ABA-4EC1-990A-51F778EE5C86}" type="presParOf" srcId="{69CB0B20-23BE-4C27-872A-B2D722C2F934}" destId="{8F7735CE-DB51-497A-9119-47FB4162C39E}" srcOrd="2" destOrd="0" presId="urn:microsoft.com/office/officeart/2005/8/layout/venn3"/>
    <dgm:cxn modelId="{56CBDACC-18B9-416C-8FAB-01739D749EF6}" type="presParOf" srcId="{69CB0B20-23BE-4C27-872A-B2D722C2F934}" destId="{2A8B76CB-4E1C-4AA4-B2DF-111B79197408}" srcOrd="3" destOrd="0" presId="urn:microsoft.com/office/officeart/2005/8/layout/venn3"/>
    <dgm:cxn modelId="{B88C73C6-35D2-46C4-8E68-F7D2B5045411}" type="presParOf" srcId="{69CB0B20-23BE-4C27-872A-B2D722C2F934}" destId="{9151557F-749A-47BA-A838-F55C7E65E69E}" srcOrd="4" destOrd="0" presId="urn:microsoft.com/office/officeart/2005/8/layout/venn3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8078B0C7-3DEE-4502-ADB5-354BAF14B809}" type="doc">
      <dgm:prSet loTypeId="urn:microsoft.com/office/officeart/2005/8/layout/venn3" loCatId="relationship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es-EC"/>
        </a:p>
      </dgm:t>
    </dgm:pt>
    <dgm:pt modelId="{2B351DCD-FF8D-4DCE-812B-FDB49A2715CC}">
      <dgm:prSet phldrT="[Texto]" custT="1"/>
      <dgm:spPr/>
      <dgm:t>
        <a:bodyPr/>
        <a:lstStyle/>
        <a:p>
          <a:r>
            <a:rPr lang="es-EC" sz="1800" dirty="0" smtClean="0">
              <a:solidFill>
                <a:schemeClr val="bg1"/>
              </a:solidFill>
            </a:rPr>
            <a:t>Se recomienda mantener el nivel de satisfacción percibido por los usuarios con mejoras continuas en todos los aspectos analizados dentro del servicio, y realizar estudios para conocer la aceptación de cada uno de estos de manera continua. </a:t>
          </a:r>
          <a:endParaRPr lang="es-EC" sz="1800" b="0" dirty="0">
            <a:ln/>
            <a:solidFill>
              <a:schemeClr val="bg1"/>
            </a:solidFill>
          </a:endParaRPr>
        </a:p>
      </dgm:t>
    </dgm:pt>
    <dgm:pt modelId="{348DB13A-8367-4880-B208-BA16B28B9C82}" type="parTrans" cxnId="{247CF7B7-7A68-4DF3-ADD8-B84007F4E5F3}">
      <dgm:prSet/>
      <dgm:spPr/>
      <dgm:t>
        <a:bodyPr/>
        <a:lstStyle/>
        <a:p>
          <a:endParaRPr lang="es-EC" sz="3600">
            <a:solidFill>
              <a:schemeClr val="bg1"/>
            </a:solidFill>
          </a:endParaRPr>
        </a:p>
      </dgm:t>
    </dgm:pt>
    <dgm:pt modelId="{A7B109FD-03A2-4D59-8238-FACD36DDCC17}" type="sibTrans" cxnId="{247CF7B7-7A68-4DF3-ADD8-B84007F4E5F3}">
      <dgm:prSet/>
      <dgm:spPr/>
      <dgm:t>
        <a:bodyPr/>
        <a:lstStyle/>
        <a:p>
          <a:endParaRPr lang="es-EC" sz="3600">
            <a:solidFill>
              <a:schemeClr val="bg1"/>
            </a:solidFill>
          </a:endParaRPr>
        </a:p>
      </dgm:t>
    </dgm:pt>
    <dgm:pt modelId="{548065EB-7996-4457-8DC6-289383A6426F}">
      <dgm:prSet custT="1"/>
      <dgm:spPr/>
      <dgm:t>
        <a:bodyPr/>
        <a:lstStyle/>
        <a:p>
          <a:r>
            <a:rPr lang="es-EC" sz="2000" dirty="0" smtClean="0">
              <a:solidFill>
                <a:schemeClr val="bg1"/>
              </a:solidFill>
            </a:rPr>
            <a:t>Se recomienda analizar y aprobar de manera urgente la propuesta de contratación de personal médico parvulario que atienda en los Centros de cuidado, y se aumente el nivel de satisfacción percibido.</a:t>
          </a:r>
          <a:endParaRPr lang="es-EC" sz="2000" dirty="0">
            <a:solidFill>
              <a:schemeClr val="bg1"/>
            </a:solidFill>
          </a:endParaRPr>
        </a:p>
      </dgm:t>
    </dgm:pt>
    <dgm:pt modelId="{5CF654C7-C53A-4094-9D34-90E913CC3135}" type="parTrans" cxnId="{6563E2AA-00E1-4DF5-9050-699807129A78}">
      <dgm:prSet/>
      <dgm:spPr/>
      <dgm:t>
        <a:bodyPr/>
        <a:lstStyle/>
        <a:p>
          <a:endParaRPr lang="es-EC" sz="1800">
            <a:solidFill>
              <a:schemeClr val="bg1"/>
            </a:solidFill>
          </a:endParaRPr>
        </a:p>
      </dgm:t>
    </dgm:pt>
    <dgm:pt modelId="{A02994F0-DBBE-4938-9DAE-B4595900915C}" type="sibTrans" cxnId="{6563E2AA-00E1-4DF5-9050-699807129A78}">
      <dgm:prSet/>
      <dgm:spPr/>
      <dgm:t>
        <a:bodyPr/>
        <a:lstStyle/>
        <a:p>
          <a:endParaRPr lang="es-EC" sz="1800">
            <a:solidFill>
              <a:schemeClr val="bg1"/>
            </a:solidFill>
          </a:endParaRPr>
        </a:p>
      </dgm:t>
    </dgm:pt>
    <dgm:pt modelId="{B9E084A1-2DB6-4EEE-97B9-B0F66A0771CE}">
      <dgm:prSet custT="1"/>
      <dgm:spPr/>
      <dgm:t>
        <a:bodyPr/>
        <a:lstStyle/>
        <a:p>
          <a:r>
            <a:rPr lang="es-EC" sz="2000" dirty="0" smtClean="0">
              <a:solidFill>
                <a:schemeClr val="bg1"/>
              </a:solidFill>
            </a:rPr>
            <a:t>Se recomienda analizar más aspectos del servicio de guarderías que permitan conocer más a profundidad todo acerca de la percepción que tienen los padres y madres de los usuarios y realizar mejoras.</a:t>
          </a:r>
          <a:endParaRPr lang="es-EC" sz="2000" dirty="0">
            <a:solidFill>
              <a:schemeClr val="bg1"/>
            </a:solidFill>
          </a:endParaRPr>
        </a:p>
      </dgm:t>
    </dgm:pt>
    <dgm:pt modelId="{9A62A9F0-E59E-42E9-A5B6-937483163622}" type="parTrans" cxnId="{1F3312CE-3ABA-45BA-BDE7-C2DA057839A4}">
      <dgm:prSet/>
      <dgm:spPr/>
      <dgm:t>
        <a:bodyPr/>
        <a:lstStyle/>
        <a:p>
          <a:endParaRPr lang="es-EC" sz="1800">
            <a:solidFill>
              <a:schemeClr val="bg1"/>
            </a:solidFill>
          </a:endParaRPr>
        </a:p>
      </dgm:t>
    </dgm:pt>
    <dgm:pt modelId="{5B9AD68D-5C0A-4018-BEA1-E0565851896D}" type="sibTrans" cxnId="{1F3312CE-3ABA-45BA-BDE7-C2DA057839A4}">
      <dgm:prSet/>
      <dgm:spPr/>
      <dgm:t>
        <a:bodyPr/>
        <a:lstStyle/>
        <a:p>
          <a:endParaRPr lang="es-EC" sz="1800">
            <a:solidFill>
              <a:schemeClr val="bg1"/>
            </a:solidFill>
          </a:endParaRPr>
        </a:p>
      </dgm:t>
    </dgm:pt>
    <dgm:pt modelId="{69CB0B20-23BE-4C27-872A-B2D722C2F934}" type="pres">
      <dgm:prSet presAssocID="{8078B0C7-3DEE-4502-ADB5-354BAF14B80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15138EE8-8A3C-4E7E-B2C3-B20F5ADC5080}" type="pres">
      <dgm:prSet presAssocID="{2B351DCD-FF8D-4DCE-812B-FDB49A2715CC}" presName="Name5" presStyleLbl="venn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A36652C-1B8D-4B81-9673-00F6EEE77C42}" type="pres">
      <dgm:prSet presAssocID="{A7B109FD-03A2-4D59-8238-FACD36DDCC17}" presName="space" presStyleCnt="0"/>
      <dgm:spPr/>
      <dgm:t>
        <a:bodyPr/>
        <a:lstStyle/>
        <a:p>
          <a:endParaRPr lang="es-EC"/>
        </a:p>
      </dgm:t>
    </dgm:pt>
    <dgm:pt modelId="{FBC3ADA5-4645-4ADE-85D6-080D7A269D2E}" type="pres">
      <dgm:prSet presAssocID="{548065EB-7996-4457-8DC6-289383A6426F}" presName="Name5" presStyleLbl="venn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39689B4-4D81-43E6-AD61-4C08DA015BC4}" type="pres">
      <dgm:prSet presAssocID="{A02994F0-DBBE-4938-9DAE-B4595900915C}" presName="space" presStyleCnt="0"/>
      <dgm:spPr/>
      <dgm:t>
        <a:bodyPr/>
        <a:lstStyle/>
        <a:p>
          <a:endParaRPr lang="es-EC"/>
        </a:p>
      </dgm:t>
    </dgm:pt>
    <dgm:pt modelId="{1D877033-D273-4B74-A3DA-7EABF2400D30}" type="pres">
      <dgm:prSet presAssocID="{B9E084A1-2DB6-4EEE-97B9-B0F66A0771CE}" presName="Name5" presStyleLbl="venn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F3312CE-3ABA-45BA-BDE7-C2DA057839A4}" srcId="{8078B0C7-3DEE-4502-ADB5-354BAF14B809}" destId="{B9E084A1-2DB6-4EEE-97B9-B0F66A0771CE}" srcOrd="2" destOrd="0" parTransId="{9A62A9F0-E59E-42E9-A5B6-937483163622}" sibTransId="{5B9AD68D-5C0A-4018-BEA1-E0565851896D}"/>
    <dgm:cxn modelId="{247CF7B7-7A68-4DF3-ADD8-B84007F4E5F3}" srcId="{8078B0C7-3DEE-4502-ADB5-354BAF14B809}" destId="{2B351DCD-FF8D-4DCE-812B-FDB49A2715CC}" srcOrd="0" destOrd="0" parTransId="{348DB13A-8367-4880-B208-BA16B28B9C82}" sibTransId="{A7B109FD-03A2-4D59-8238-FACD36DDCC17}"/>
    <dgm:cxn modelId="{7581B469-27DA-4D92-96C1-01C72117F209}" type="presOf" srcId="{8078B0C7-3DEE-4502-ADB5-354BAF14B809}" destId="{69CB0B20-23BE-4C27-872A-B2D722C2F934}" srcOrd="0" destOrd="0" presId="urn:microsoft.com/office/officeart/2005/8/layout/venn3"/>
    <dgm:cxn modelId="{5B6FA95F-2D4A-4199-A683-A56B696B1489}" type="presOf" srcId="{548065EB-7996-4457-8DC6-289383A6426F}" destId="{FBC3ADA5-4645-4ADE-85D6-080D7A269D2E}" srcOrd="0" destOrd="0" presId="urn:microsoft.com/office/officeart/2005/8/layout/venn3"/>
    <dgm:cxn modelId="{165312CC-F028-40C8-9609-8686B37671A2}" type="presOf" srcId="{2B351DCD-FF8D-4DCE-812B-FDB49A2715CC}" destId="{15138EE8-8A3C-4E7E-B2C3-B20F5ADC5080}" srcOrd="0" destOrd="0" presId="urn:microsoft.com/office/officeart/2005/8/layout/venn3"/>
    <dgm:cxn modelId="{557A4E0B-52DF-4897-851B-9BD2D5316C9A}" type="presOf" srcId="{B9E084A1-2DB6-4EEE-97B9-B0F66A0771CE}" destId="{1D877033-D273-4B74-A3DA-7EABF2400D30}" srcOrd="0" destOrd="0" presId="urn:microsoft.com/office/officeart/2005/8/layout/venn3"/>
    <dgm:cxn modelId="{6563E2AA-00E1-4DF5-9050-699807129A78}" srcId="{8078B0C7-3DEE-4502-ADB5-354BAF14B809}" destId="{548065EB-7996-4457-8DC6-289383A6426F}" srcOrd="1" destOrd="0" parTransId="{5CF654C7-C53A-4094-9D34-90E913CC3135}" sibTransId="{A02994F0-DBBE-4938-9DAE-B4595900915C}"/>
    <dgm:cxn modelId="{8C2E9B5F-60FE-473E-9BE0-8A28C0C414C2}" type="presParOf" srcId="{69CB0B20-23BE-4C27-872A-B2D722C2F934}" destId="{15138EE8-8A3C-4E7E-B2C3-B20F5ADC5080}" srcOrd="0" destOrd="0" presId="urn:microsoft.com/office/officeart/2005/8/layout/venn3"/>
    <dgm:cxn modelId="{BE328DCA-0112-4D3F-B914-3B7BCF7EBC51}" type="presParOf" srcId="{69CB0B20-23BE-4C27-872A-B2D722C2F934}" destId="{AA36652C-1B8D-4B81-9673-00F6EEE77C42}" srcOrd="1" destOrd="0" presId="urn:microsoft.com/office/officeart/2005/8/layout/venn3"/>
    <dgm:cxn modelId="{47BF236D-36AA-46C8-BCE6-8FBEE76A7EC8}" type="presParOf" srcId="{69CB0B20-23BE-4C27-872A-B2D722C2F934}" destId="{FBC3ADA5-4645-4ADE-85D6-080D7A269D2E}" srcOrd="2" destOrd="0" presId="urn:microsoft.com/office/officeart/2005/8/layout/venn3"/>
    <dgm:cxn modelId="{E2FF2DE6-EFCC-47B4-8C68-951C3A529C6E}" type="presParOf" srcId="{69CB0B20-23BE-4C27-872A-B2D722C2F934}" destId="{B39689B4-4D81-43E6-AD61-4C08DA015BC4}" srcOrd="3" destOrd="0" presId="urn:microsoft.com/office/officeart/2005/8/layout/venn3"/>
    <dgm:cxn modelId="{62DC15CC-10DD-497D-91D3-06AB9685877E}" type="presParOf" srcId="{69CB0B20-23BE-4C27-872A-B2D722C2F934}" destId="{1D877033-D273-4B74-A3DA-7EABF2400D30}" srcOrd="4" destOrd="0" presId="urn:microsoft.com/office/officeart/2005/8/layout/venn3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406354A-9C85-432E-AF51-50AAAB254B78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872F54D2-927D-4004-8BF4-EA312F6E7132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Recopilar información</a:t>
          </a:r>
          <a:r>
            <a:rPr lang="es-ES_tradnl" dirty="0" smtClean="0">
              <a:solidFill>
                <a:schemeClr val="bg1"/>
              </a:solidFill>
            </a:rPr>
            <a:t> detallada y clara de todo lo que el servicio de guarderías Guagua Centro ofrece para conocer la posible problemática que existe en este servicio. </a:t>
          </a:r>
        </a:p>
        <a:p>
          <a:endParaRPr lang="es-ES_tradnl" dirty="0" smtClean="0">
            <a:solidFill>
              <a:schemeClr val="bg1"/>
            </a:solidFill>
          </a:endParaRPr>
        </a:p>
        <a:p>
          <a:r>
            <a:rPr lang="es-EC" dirty="0" smtClean="0">
              <a:solidFill>
                <a:schemeClr val="bg1"/>
              </a:solidFill>
            </a:rPr>
            <a:t>Definir los factores del servicio de cuidado infantil Guaguas Centro dentro del Distrito Metropolitano de Quito que generan satisfacción. </a:t>
          </a:r>
        </a:p>
        <a:p>
          <a:endParaRPr lang="es-EC" dirty="0" smtClean="0">
            <a:solidFill>
              <a:schemeClr val="bg1"/>
            </a:solidFill>
          </a:endParaRPr>
        </a:p>
        <a:p>
          <a:r>
            <a:rPr lang="es-ES_tradnl" dirty="0" smtClean="0">
              <a:solidFill>
                <a:schemeClr val="bg1"/>
              </a:solidFill>
            </a:rPr>
            <a:t>Investigar teorías de soporte que permita establecer cuál es la apropiada para ser aplicada al estudio </a:t>
          </a:r>
        </a:p>
      </dgm:t>
    </dgm:pt>
    <dgm:pt modelId="{77E3E7B0-A69E-49FA-9E37-B2CD1E430470}" type="parTrans" cxnId="{17C7EE12-4DD7-4E09-8B23-6DAE4092668B}">
      <dgm:prSet/>
      <dgm:spPr/>
      <dgm:t>
        <a:bodyPr/>
        <a:lstStyle/>
        <a:p>
          <a:endParaRPr lang="es-EC"/>
        </a:p>
      </dgm:t>
    </dgm:pt>
    <dgm:pt modelId="{144F9BE7-CA4E-4F59-825B-78F46167729C}" type="sibTrans" cxnId="{17C7EE12-4DD7-4E09-8B23-6DAE4092668B}">
      <dgm:prSet/>
      <dgm:spPr/>
      <dgm:t>
        <a:bodyPr/>
        <a:lstStyle/>
        <a:p>
          <a:endParaRPr lang="es-EC"/>
        </a:p>
      </dgm:t>
    </dgm:pt>
    <dgm:pt modelId="{C0548165-B0AC-42A9-95B0-61CFD81DEC43}" type="pres">
      <dgm:prSet presAssocID="{8406354A-9C85-432E-AF51-50AAAB254B78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EF98F319-A70B-4C4A-80B7-923CBA556029}" type="pres">
      <dgm:prSet presAssocID="{8406354A-9C85-432E-AF51-50AAAB254B78}" presName="Name1" presStyleCnt="0"/>
      <dgm:spPr/>
    </dgm:pt>
    <dgm:pt modelId="{82FD6B63-000E-4EF5-A184-C01F4FCEC9CC}" type="pres">
      <dgm:prSet presAssocID="{8406354A-9C85-432E-AF51-50AAAB254B78}" presName="cycle" presStyleCnt="0"/>
      <dgm:spPr/>
    </dgm:pt>
    <dgm:pt modelId="{F62C4060-8D76-4C2F-A28B-87663A66110D}" type="pres">
      <dgm:prSet presAssocID="{8406354A-9C85-432E-AF51-50AAAB254B78}" presName="srcNode" presStyleLbl="node1" presStyleIdx="0" presStyleCnt="1"/>
      <dgm:spPr/>
    </dgm:pt>
    <dgm:pt modelId="{5CCBF1B4-A22D-458C-A735-5CCD9B8CD566}" type="pres">
      <dgm:prSet presAssocID="{8406354A-9C85-432E-AF51-50AAAB254B78}" presName="conn" presStyleLbl="parChTrans1D2" presStyleIdx="0" presStyleCnt="1"/>
      <dgm:spPr/>
      <dgm:t>
        <a:bodyPr/>
        <a:lstStyle/>
        <a:p>
          <a:endParaRPr lang="es-EC"/>
        </a:p>
      </dgm:t>
    </dgm:pt>
    <dgm:pt modelId="{24AF7BAF-B062-4626-885A-59DDD2C1D954}" type="pres">
      <dgm:prSet presAssocID="{8406354A-9C85-432E-AF51-50AAAB254B78}" presName="extraNode" presStyleLbl="node1" presStyleIdx="0" presStyleCnt="1"/>
      <dgm:spPr/>
    </dgm:pt>
    <dgm:pt modelId="{23A38364-AFD6-4668-9E73-D0120785D9D1}" type="pres">
      <dgm:prSet presAssocID="{8406354A-9C85-432E-AF51-50AAAB254B78}" presName="dstNode" presStyleLbl="node1" presStyleIdx="0" presStyleCnt="1"/>
      <dgm:spPr/>
    </dgm:pt>
    <dgm:pt modelId="{7615300A-B78A-4665-808C-08047F511BD5}" type="pres">
      <dgm:prSet presAssocID="{872F54D2-927D-4004-8BF4-EA312F6E7132}" presName="text_1" presStyleLbl="node1" presStyleIdx="0" presStyleCnt="1" custScaleX="92604" custScaleY="16158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71CEB4F-ECA1-4F23-9E3E-F5DE06D63F39}" type="pres">
      <dgm:prSet presAssocID="{872F54D2-927D-4004-8BF4-EA312F6E7132}" presName="accent_1" presStyleCnt="0"/>
      <dgm:spPr/>
    </dgm:pt>
    <dgm:pt modelId="{965B444C-6FB8-4514-BCFA-CCEB190935F8}" type="pres">
      <dgm:prSet presAssocID="{872F54D2-927D-4004-8BF4-EA312F6E7132}" presName="accentRepeatNode" presStyleLbl="solidFgAcc1" presStyleIdx="0" presStyleCnt="1" custScaleX="120693" custScaleY="127679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</dgm:ptLst>
  <dgm:cxnLst>
    <dgm:cxn modelId="{17C7EE12-4DD7-4E09-8B23-6DAE4092668B}" srcId="{8406354A-9C85-432E-AF51-50AAAB254B78}" destId="{872F54D2-927D-4004-8BF4-EA312F6E7132}" srcOrd="0" destOrd="0" parTransId="{77E3E7B0-A69E-49FA-9E37-B2CD1E430470}" sibTransId="{144F9BE7-CA4E-4F59-825B-78F46167729C}"/>
    <dgm:cxn modelId="{E8691B05-A10C-432D-8190-14F67B382AC6}" type="presOf" srcId="{8406354A-9C85-432E-AF51-50AAAB254B78}" destId="{C0548165-B0AC-42A9-95B0-61CFD81DEC43}" srcOrd="0" destOrd="0" presId="urn:microsoft.com/office/officeart/2008/layout/VerticalCurvedList"/>
    <dgm:cxn modelId="{95797D54-89D0-4157-B33B-5DD1BB515922}" type="presOf" srcId="{872F54D2-927D-4004-8BF4-EA312F6E7132}" destId="{7615300A-B78A-4665-808C-08047F511BD5}" srcOrd="0" destOrd="0" presId="urn:microsoft.com/office/officeart/2008/layout/VerticalCurvedList"/>
    <dgm:cxn modelId="{50DD583A-19A1-4757-AF32-7189CF4C818D}" type="presOf" srcId="{144F9BE7-CA4E-4F59-825B-78F46167729C}" destId="{5CCBF1B4-A22D-458C-A735-5CCD9B8CD566}" srcOrd="0" destOrd="0" presId="urn:microsoft.com/office/officeart/2008/layout/VerticalCurvedList"/>
    <dgm:cxn modelId="{D6A04922-3A62-4981-9CAD-9C16F5AB082E}" type="presParOf" srcId="{C0548165-B0AC-42A9-95B0-61CFD81DEC43}" destId="{EF98F319-A70B-4C4A-80B7-923CBA556029}" srcOrd="0" destOrd="0" presId="urn:microsoft.com/office/officeart/2008/layout/VerticalCurvedList"/>
    <dgm:cxn modelId="{41803DB7-BF25-4626-80D5-00F15F9376C3}" type="presParOf" srcId="{EF98F319-A70B-4C4A-80B7-923CBA556029}" destId="{82FD6B63-000E-4EF5-A184-C01F4FCEC9CC}" srcOrd="0" destOrd="0" presId="urn:microsoft.com/office/officeart/2008/layout/VerticalCurvedList"/>
    <dgm:cxn modelId="{9CE134D6-E66B-4B52-A543-E26CEA8FB66E}" type="presParOf" srcId="{82FD6B63-000E-4EF5-A184-C01F4FCEC9CC}" destId="{F62C4060-8D76-4C2F-A28B-87663A66110D}" srcOrd="0" destOrd="0" presId="urn:microsoft.com/office/officeart/2008/layout/VerticalCurvedList"/>
    <dgm:cxn modelId="{EAE3EF3A-B292-42F9-B15A-411D782F6C18}" type="presParOf" srcId="{82FD6B63-000E-4EF5-A184-C01F4FCEC9CC}" destId="{5CCBF1B4-A22D-458C-A735-5CCD9B8CD566}" srcOrd="1" destOrd="0" presId="urn:microsoft.com/office/officeart/2008/layout/VerticalCurvedList"/>
    <dgm:cxn modelId="{637BBF7C-2725-45E9-9E7D-1F32C7DEF856}" type="presParOf" srcId="{82FD6B63-000E-4EF5-A184-C01F4FCEC9CC}" destId="{24AF7BAF-B062-4626-885A-59DDD2C1D954}" srcOrd="2" destOrd="0" presId="urn:microsoft.com/office/officeart/2008/layout/VerticalCurvedList"/>
    <dgm:cxn modelId="{5C30C75E-004F-4ED4-8099-19C78717DCE4}" type="presParOf" srcId="{82FD6B63-000E-4EF5-A184-C01F4FCEC9CC}" destId="{23A38364-AFD6-4668-9E73-D0120785D9D1}" srcOrd="3" destOrd="0" presId="urn:microsoft.com/office/officeart/2008/layout/VerticalCurvedList"/>
    <dgm:cxn modelId="{24F224A6-4D46-42C3-AC5E-ADB805679D74}" type="presParOf" srcId="{EF98F319-A70B-4C4A-80B7-923CBA556029}" destId="{7615300A-B78A-4665-808C-08047F511BD5}" srcOrd="1" destOrd="0" presId="urn:microsoft.com/office/officeart/2008/layout/VerticalCurvedList"/>
    <dgm:cxn modelId="{8EFFBB89-23BA-4673-8B74-A5BEAD37DD20}" type="presParOf" srcId="{EF98F319-A70B-4C4A-80B7-923CBA556029}" destId="{871CEB4F-ECA1-4F23-9E3E-F5DE06D63F39}" srcOrd="2" destOrd="0" presId="urn:microsoft.com/office/officeart/2008/layout/VerticalCurvedList"/>
    <dgm:cxn modelId="{0CFEF526-C510-4DD9-9BF3-102EC391228F}" type="presParOf" srcId="{871CEB4F-ECA1-4F23-9E3E-F5DE06D63F39}" destId="{965B444C-6FB8-4514-BCFA-CCEB190935F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406354A-9C85-432E-AF51-50AAAB254B78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872F54D2-927D-4004-8BF4-EA312F6E7132}">
      <dgm:prSet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s-ES_tradnl" dirty="0" smtClean="0"/>
            <a:t>Establecer una metodología de investigación adecuada con el objeto de levantar información funcional y no sesgada   </a:t>
          </a:r>
        </a:p>
        <a:p>
          <a:endParaRPr lang="es-ES_tradnl" dirty="0" smtClean="0"/>
        </a:p>
        <a:p>
          <a:r>
            <a:rPr lang="es-ES_tradnl" dirty="0" smtClean="0"/>
            <a:t>Analizar e interpretar los resultados de la investigación con la aplicación de la estadística para la obtención de resultados reales. </a:t>
          </a:r>
        </a:p>
        <a:p>
          <a:endParaRPr lang="es-ES_tradnl" dirty="0" smtClean="0"/>
        </a:p>
        <a:p>
          <a:r>
            <a:rPr lang="es-ES_tradnl" dirty="0" smtClean="0"/>
            <a:t>Determinar la complementariedad de los resultados obtenidos y el análisis KANO.</a:t>
          </a:r>
          <a:endParaRPr lang="es-EC" dirty="0">
            <a:solidFill>
              <a:schemeClr val="bg1"/>
            </a:solidFill>
          </a:endParaRPr>
        </a:p>
      </dgm:t>
    </dgm:pt>
    <dgm:pt modelId="{77E3E7B0-A69E-49FA-9E37-B2CD1E430470}" type="parTrans" cxnId="{17C7EE12-4DD7-4E09-8B23-6DAE4092668B}">
      <dgm:prSet/>
      <dgm:spPr/>
      <dgm:t>
        <a:bodyPr/>
        <a:lstStyle/>
        <a:p>
          <a:endParaRPr lang="es-EC"/>
        </a:p>
      </dgm:t>
    </dgm:pt>
    <dgm:pt modelId="{144F9BE7-CA4E-4F59-825B-78F46167729C}" type="sibTrans" cxnId="{17C7EE12-4DD7-4E09-8B23-6DAE4092668B}">
      <dgm:prSet/>
      <dgm:spPr/>
      <dgm:t>
        <a:bodyPr/>
        <a:lstStyle/>
        <a:p>
          <a:endParaRPr lang="es-EC"/>
        </a:p>
      </dgm:t>
    </dgm:pt>
    <dgm:pt modelId="{C0548165-B0AC-42A9-95B0-61CFD81DEC43}" type="pres">
      <dgm:prSet presAssocID="{8406354A-9C85-432E-AF51-50AAAB254B78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EF98F319-A70B-4C4A-80B7-923CBA556029}" type="pres">
      <dgm:prSet presAssocID="{8406354A-9C85-432E-AF51-50AAAB254B78}" presName="Name1" presStyleCnt="0"/>
      <dgm:spPr/>
    </dgm:pt>
    <dgm:pt modelId="{82FD6B63-000E-4EF5-A184-C01F4FCEC9CC}" type="pres">
      <dgm:prSet presAssocID="{8406354A-9C85-432E-AF51-50AAAB254B78}" presName="cycle" presStyleCnt="0"/>
      <dgm:spPr/>
    </dgm:pt>
    <dgm:pt modelId="{F62C4060-8D76-4C2F-A28B-87663A66110D}" type="pres">
      <dgm:prSet presAssocID="{8406354A-9C85-432E-AF51-50AAAB254B78}" presName="srcNode" presStyleLbl="node1" presStyleIdx="0" presStyleCnt="1"/>
      <dgm:spPr/>
    </dgm:pt>
    <dgm:pt modelId="{5CCBF1B4-A22D-458C-A735-5CCD9B8CD566}" type="pres">
      <dgm:prSet presAssocID="{8406354A-9C85-432E-AF51-50AAAB254B78}" presName="conn" presStyleLbl="parChTrans1D2" presStyleIdx="0" presStyleCnt="1"/>
      <dgm:spPr/>
      <dgm:t>
        <a:bodyPr/>
        <a:lstStyle/>
        <a:p>
          <a:endParaRPr lang="es-EC"/>
        </a:p>
      </dgm:t>
    </dgm:pt>
    <dgm:pt modelId="{24AF7BAF-B062-4626-885A-59DDD2C1D954}" type="pres">
      <dgm:prSet presAssocID="{8406354A-9C85-432E-AF51-50AAAB254B78}" presName="extraNode" presStyleLbl="node1" presStyleIdx="0" presStyleCnt="1"/>
      <dgm:spPr/>
    </dgm:pt>
    <dgm:pt modelId="{23A38364-AFD6-4668-9E73-D0120785D9D1}" type="pres">
      <dgm:prSet presAssocID="{8406354A-9C85-432E-AF51-50AAAB254B78}" presName="dstNode" presStyleLbl="node1" presStyleIdx="0" presStyleCnt="1"/>
      <dgm:spPr/>
    </dgm:pt>
    <dgm:pt modelId="{7615300A-B78A-4665-808C-08047F511BD5}" type="pres">
      <dgm:prSet presAssocID="{872F54D2-927D-4004-8BF4-EA312F6E7132}" presName="text_1" presStyleLbl="node1" presStyleIdx="0" presStyleCnt="1" custScaleY="15993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71CEB4F-ECA1-4F23-9E3E-F5DE06D63F39}" type="pres">
      <dgm:prSet presAssocID="{872F54D2-927D-4004-8BF4-EA312F6E7132}" presName="accent_1" presStyleCnt="0"/>
      <dgm:spPr/>
    </dgm:pt>
    <dgm:pt modelId="{965B444C-6FB8-4514-BCFA-CCEB190935F8}" type="pres">
      <dgm:prSet presAssocID="{872F54D2-927D-4004-8BF4-EA312F6E7132}" presName="accentRepeatNode" presStyleLbl="solidFgAcc1" presStyleIdx="0" presStyleCnt="1" custScaleX="120693" custScaleY="127679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</dgm:ptLst>
  <dgm:cxnLst>
    <dgm:cxn modelId="{17C7EE12-4DD7-4E09-8B23-6DAE4092668B}" srcId="{8406354A-9C85-432E-AF51-50AAAB254B78}" destId="{872F54D2-927D-4004-8BF4-EA312F6E7132}" srcOrd="0" destOrd="0" parTransId="{77E3E7B0-A69E-49FA-9E37-B2CD1E430470}" sibTransId="{144F9BE7-CA4E-4F59-825B-78F46167729C}"/>
    <dgm:cxn modelId="{3FD7C5A0-1358-42DC-B9E5-1D46D9FC878A}" type="presOf" srcId="{8406354A-9C85-432E-AF51-50AAAB254B78}" destId="{C0548165-B0AC-42A9-95B0-61CFD81DEC43}" srcOrd="0" destOrd="0" presId="urn:microsoft.com/office/officeart/2008/layout/VerticalCurvedList"/>
    <dgm:cxn modelId="{38B4C932-736F-49AE-BAA0-E15C28275300}" type="presOf" srcId="{144F9BE7-CA4E-4F59-825B-78F46167729C}" destId="{5CCBF1B4-A22D-458C-A735-5CCD9B8CD566}" srcOrd="0" destOrd="0" presId="urn:microsoft.com/office/officeart/2008/layout/VerticalCurvedList"/>
    <dgm:cxn modelId="{15F21C4C-D6A5-4E1E-83DE-2E7DCF339FF4}" type="presOf" srcId="{872F54D2-927D-4004-8BF4-EA312F6E7132}" destId="{7615300A-B78A-4665-808C-08047F511BD5}" srcOrd="0" destOrd="0" presId="urn:microsoft.com/office/officeart/2008/layout/VerticalCurvedList"/>
    <dgm:cxn modelId="{0216CE89-F903-4249-B888-25E5F356AB77}" type="presParOf" srcId="{C0548165-B0AC-42A9-95B0-61CFD81DEC43}" destId="{EF98F319-A70B-4C4A-80B7-923CBA556029}" srcOrd="0" destOrd="0" presId="urn:microsoft.com/office/officeart/2008/layout/VerticalCurvedList"/>
    <dgm:cxn modelId="{E821595D-C2FD-4A64-9069-78BF6B51CD21}" type="presParOf" srcId="{EF98F319-A70B-4C4A-80B7-923CBA556029}" destId="{82FD6B63-000E-4EF5-A184-C01F4FCEC9CC}" srcOrd="0" destOrd="0" presId="urn:microsoft.com/office/officeart/2008/layout/VerticalCurvedList"/>
    <dgm:cxn modelId="{4B7BDF65-1C9A-404D-AA5E-4048FEC192CE}" type="presParOf" srcId="{82FD6B63-000E-4EF5-A184-C01F4FCEC9CC}" destId="{F62C4060-8D76-4C2F-A28B-87663A66110D}" srcOrd="0" destOrd="0" presId="urn:microsoft.com/office/officeart/2008/layout/VerticalCurvedList"/>
    <dgm:cxn modelId="{1B1ABFCA-7CA2-4A56-AF85-DD5F903B8980}" type="presParOf" srcId="{82FD6B63-000E-4EF5-A184-C01F4FCEC9CC}" destId="{5CCBF1B4-A22D-458C-A735-5CCD9B8CD566}" srcOrd="1" destOrd="0" presId="urn:microsoft.com/office/officeart/2008/layout/VerticalCurvedList"/>
    <dgm:cxn modelId="{4373FC19-BCC2-4541-8A41-58AB90774B52}" type="presParOf" srcId="{82FD6B63-000E-4EF5-A184-C01F4FCEC9CC}" destId="{24AF7BAF-B062-4626-885A-59DDD2C1D954}" srcOrd="2" destOrd="0" presId="urn:microsoft.com/office/officeart/2008/layout/VerticalCurvedList"/>
    <dgm:cxn modelId="{A23A51A6-9793-44BB-9AB1-B7BF6301A2C0}" type="presParOf" srcId="{82FD6B63-000E-4EF5-A184-C01F4FCEC9CC}" destId="{23A38364-AFD6-4668-9E73-D0120785D9D1}" srcOrd="3" destOrd="0" presId="urn:microsoft.com/office/officeart/2008/layout/VerticalCurvedList"/>
    <dgm:cxn modelId="{93C5357F-6746-49D9-8BD5-B3DC6C7CA241}" type="presParOf" srcId="{EF98F319-A70B-4C4A-80B7-923CBA556029}" destId="{7615300A-B78A-4665-808C-08047F511BD5}" srcOrd="1" destOrd="0" presId="urn:microsoft.com/office/officeart/2008/layout/VerticalCurvedList"/>
    <dgm:cxn modelId="{5FEBFC22-BC48-4186-99BE-DAECB67BED46}" type="presParOf" srcId="{EF98F319-A70B-4C4A-80B7-923CBA556029}" destId="{871CEB4F-ECA1-4F23-9E3E-F5DE06D63F39}" srcOrd="2" destOrd="0" presId="urn:microsoft.com/office/officeart/2008/layout/VerticalCurvedList"/>
    <dgm:cxn modelId="{CE76AFA6-1929-417A-B1C6-331F482A3242}" type="presParOf" srcId="{871CEB4F-ECA1-4F23-9E3E-F5DE06D63F39}" destId="{965B444C-6FB8-4514-BCFA-CCEB190935F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0E34F88-2158-4970-8EEC-D5DEFFBA012C}" type="doc">
      <dgm:prSet loTypeId="urn:microsoft.com/office/officeart/2005/8/layout/cycle3" loCatId="cycle" qsTypeId="urn:microsoft.com/office/officeart/2005/8/quickstyle/simple1" qsCatId="simple" csTypeId="urn:microsoft.com/office/officeart/2005/8/colors/accent0_2" csCatId="mainScheme" phldr="1"/>
      <dgm:spPr/>
      <dgm:t>
        <a:bodyPr/>
        <a:lstStyle/>
        <a:p>
          <a:endParaRPr lang="es-EC"/>
        </a:p>
      </dgm:t>
    </dgm:pt>
    <dgm:pt modelId="{0AFF9610-7E29-4D22-8B94-E903F4FE793E}">
      <dgm:prSet phldrT="[Texto]"/>
      <dgm:spPr/>
      <dgm:t>
        <a:bodyPr/>
        <a:lstStyle/>
        <a:p>
          <a:r>
            <a:rPr lang="es-EC" dirty="0" smtClean="0">
              <a:solidFill>
                <a:srgbClr val="002060"/>
              </a:solidFill>
            </a:rPr>
            <a:t>CON EL NIVEL DE SERVICIO QUE LA ORGANIZACIÓN BRINDE</a:t>
          </a:r>
          <a:endParaRPr lang="es-EC" dirty="0">
            <a:solidFill>
              <a:srgbClr val="002060"/>
            </a:solidFill>
          </a:endParaRPr>
        </a:p>
      </dgm:t>
    </dgm:pt>
    <dgm:pt modelId="{ACCEE174-CB34-4862-9ED9-D8F20B62F414}" type="parTrans" cxnId="{50D7D0D7-B693-492D-B098-E74E5C3973DB}">
      <dgm:prSet/>
      <dgm:spPr/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20A2D278-B63F-4A7F-B4D0-67A7B8D0969B}" type="sibTrans" cxnId="{50D7D0D7-B693-492D-B098-E74E5C3973DB}">
      <dgm:prSet/>
      <dgm:spPr/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FDADE6E9-A673-4805-AFC5-836AAC3E89FB}">
      <dgm:prSet phldrT="[Texto]"/>
      <dgm:spPr/>
      <dgm:t>
        <a:bodyPr/>
        <a:lstStyle/>
        <a:p>
          <a:r>
            <a:rPr lang="es-EC" dirty="0" smtClean="0">
              <a:solidFill>
                <a:srgbClr val="002060"/>
              </a:solidFill>
            </a:rPr>
            <a:t>LAS EXPECTATIVAS QUE TIENEN LOS CLIENTES DEL SERVICIO</a:t>
          </a:r>
          <a:endParaRPr lang="es-EC" dirty="0">
            <a:solidFill>
              <a:srgbClr val="002060"/>
            </a:solidFill>
          </a:endParaRPr>
        </a:p>
      </dgm:t>
    </dgm:pt>
    <dgm:pt modelId="{61443DFB-1D37-4E92-8CCF-A3AAC48B6DAE}" type="parTrans" cxnId="{66D353DF-9495-4DAE-A557-2696A0E1A535}">
      <dgm:prSet/>
      <dgm:spPr/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B718B8DD-CE22-4BE9-91EF-E1F29223F9A0}" type="sibTrans" cxnId="{66D353DF-9495-4DAE-A557-2696A0E1A535}">
      <dgm:prSet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>
            <a:solidFill>
              <a:srgbClr val="002060"/>
            </a:solidFill>
          </a:endParaRPr>
        </a:p>
      </dgm:t>
    </dgm:pt>
    <dgm:pt modelId="{518858D5-BA4B-4707-BAC0-201573611A74}">
      <dgm:prSet phldrT="[Texto]"/>
      <dgm:spPr/>
      <dgm:t>
        <a:bodyPr/>
        <a:lstStyle/>
        <a:p>
          <a:r>
            <a:rPr lang="es-EC" smtClean="0">
              <a:solidFill>
                <a:srgbClr val="002060"/>
              </a:solidFill>
            </a:rPr>
            <a:t>Clasificar los atributos del servicio en 5 factores determinando cuales son los que generan satisfacción</a:t>
          </a:r>
          <a:endParaRPr lang="es-EC" dirty="0">
            <a:solidFill>
              <a:srgbClr val="002060"/>
            </a:solidFill>
          </a:endParaRPr>
        </a:p>
      </dgm:t>
    </dgm:pt>
    <dgm:pt modelId="{0CB3C722-D401-4C34-85E9-8BE72188531E}" type="parTrans" cxnId="{A638D72C-BA96-4595-B919-163998AA6BA7}">
      <dgm:prSet/>
      <dgm:spPr/>
      <dgm:t>
        <a:bodyPr/>
        <a:lstStyle/>
        <a:p>
          <a:endParaRPr lang="es-EC"/>
        </a:p>
      </dgm:t>
    </dgm:pt>
    <dgm:pt modelId="{06C39AE3-4DA7-48BE-BF96-97CA593018FD}" type="sibTrans" cxnId="{A638D72C-BA96-4595-B919-163998AA6BA7}">
      <dgm:prSet/>
      <dgm:spPr/>
      <dgm:t>
        <a:bodyPr/>
        <a:lstStyle/>
        <a:p>
          <a:endParaRPr lang="es-EC"/>
        </a:p>
      </dgm:t>
    </dgm:pt>
    <dgm:pt modelId="{C1529CFC-B0D0-42B7-AABF-5733540B37C3}" type="pres">
      <dgm:prSet presAssocID="{D0E34F88-2158-4970-8EEC-D5DEFFBA012C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7195CD7-D426-49BE-89B6-6683148EDF48}" type="pres">
      <dgm:prSet presAssocID="{D0E34F88-2158-4970-8EEC-D5DEFFBA012C}" presName="cycle" presStyleCnt="0"/>
      <dgm:spPr/>
    </dgm:pt>
    <dgm:pt modelId="{EE8D1ED3-7257-4FF3-B82D-2768C4DB80C8}" type="pres">
      <dgm:prSet presAssocID="{FDADE6E9-A673-4805-AFC5-836AAC3E89FB}" presName="nodeFirs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FAF885F-9340-4EB2-89E1-1E3879358898}" type="pres">
      <dgm:prSet presAssocID="{B718B8DD-CE22-4BE9-91EF-E1F29223F9A0}" presName="sibTransFirstNode" presStyleLbl="bgShp" presStyleIdx="0" presStyleCnt="1"/>
      <dgm:spPr/>
      <dgm:t>
        <a:bodyPr/>
        <a:lstStyle/>
        <a:p>
          <a:endParaRPr lang="es-EC"/>
        </a:p>
      </dgm:t>
    </dgm:pt>
    <dgm:pt modelId="{8ED5BB05-11DC-4F87-8E64-EA9532C7CCBD}" type="pres">
      <dgm:prSet presAssocID="{0AFF9610-7E29-4D22-8B94-E903F4FE793E}" presName="nodeFollowingNodes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7C598B-9659-4FD7-B468-B71014A5AEE5}" type="pres">
      <dgm:prSet presAssocID="{518858D5-BA4B-4707-BAC0-201573611A74}" presName="nodeFollowingNodes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0D7D0D7-B693-492D-B098-E74E5C3973DB}" srcId="{D0E34F88-2158-4970-8EEC-D5DEFFBA012C}" destId="{0AFF9610-7E29-4D22-8B94-E903F4FE793E}" srcOrd="1" destOrd="0" parTransId="{ACCEE174-CB34-4862-9ED9-D8F20B62F414}" sibTransId="{20A2D278-B63F-4A7F-B4D0-67A7B8D0969B}"/>
    <dgm:cxn modelId="{4D17A2EB-FBCC-4278-9EFC-EB454B2A46B1}" type="presOf" srcId="{0AFF9610-7E29-4D22-8B94-E903F4FE793E}" destId="{8ED5BB05-11DC-4F87-8E64-EA9532C7CCBD}" srcOrd="0" destOrd="0" presId="urn:microsoft.com/office/officeart/2005/8/layout/cycle3"/>
    <dgm:cxn modelId="{A638D72C-BA96-4595-B919-163998AA6BA7}" srcId="{D0E34F88-2158-4970-8EEC-D5DEFFBA012C}" destId="{518858D5-BA4B-4707-BAC0-201573611A74}" srcOrd="2" destOrd="0" parTransId="{0CB3C722-D401-4C34-85E9-8BE72188531E}" sibTransId="{06C39AE3-4DA7-48BE-BF96-97CA593018FD}"/>
    <dgm:cxn modelId="{A2BD0408-2994-4703-81ED-49F0A0EC2546}" type="presOf" srcId="{518858D5-BA4B-4707-BAC0-201573611A74}" destId="{F37C598B-9659-4FD7-B468-B71014A5AEE5}" srcOrd="0" destOrd="0" presId="urn:microsoft.com/office/officeart/2005/8/layout/cycle3"/>
    <dgm:cxn modelId="{044374A6-27C8-4A63-B9FB-CB6D0495BC3A}" type="presOf" srcId="{B718B8DD-CE22-4BE9-91EF-E1F29223F9A0}" destId="{3FAF885F-9340-4EB2-89E1-1E3879358898}" srcOrd="0" destOrd="0" presId="urn:microsoft.com/office/officeart/2005/8/layout/cycle3"/>
    <dgm:cxn modelId="{66D353DF-9495-4DAE-A557-2696A0E1A535}" srcId="{D0E34F88-2158-4970-8EEC-D5DEFFBA012C}" destId="{FDADE6E9-A673-4805-AFC5-836AAC3E89FB}" srcOrd="0" destOrd="0" parTransId="{61443DFB-1D37-4E92-8CCF-A3AAC48B6DAE}" sibTransId="{B718B8DD-CE22-4BE9-91EF-E1F29223F9A0}"/>
    <dgm:cxn modelId="{EFE63B1A-7704-49E5-B9F5-6924F44C37AD}" type="presOf" srcId="{D0E34F88-2158-4970-8EEC-D5DEFFBA012C}" destId="{C1529CFC-B0D0-42B7-AABF-5733540B37C3}" srcOrd="0" destOrd="0" presId="urn:microsoft.com/office/officeart/2005/8/layout/cycle3"/>
    <dgm:cxn modelId="{347B805B-32CE-4FA1-BF79-B471C5655FDD}" type="presOf" srcId="{FDADE6E9-A673-4805-AFC5-836AAC3E89FB}" destId="{EE8D1ED3-7257-4FF3-B82D-2768C4DB80C8}" srcOrd="0" destOrd="0" presId="urn:microsoft.com/office/officeart/2005/8/layout/cycle3"/>
    <dgm:cxn modelId="{607BA9DC-5874-46F3-AFBE-CFB807AD81F3}" type="presParOf" srcId="{C1529CFC-B0D0-42B7-AABF-5733540B37C3}" destId="{07195CD7-D426-49BE-89B6-6683148EDF48}" srcOrd="0" destOrd="0" presId="urn:microsoft.com/office/officeart/2005/8/layout/cycle3"/>
    <dgm:cxn modelId="{467EB193-CB61-4E5C-B602-80896ACF554E}" type="presParOf" srcId="{07195CD7-D426-49BE-89B6-6683148EDF48}" destId="{EE8D1ED3-7257-4FF3-B82D-2768C4DB80C8}" srcOrd="0" destOrd="0" presId="urn:microsoft.com/office/officeart/2005/8/layout/cycle3"/>
    <dgm:cxn modelId="{AA38DF32-BACC-4C1A-B8F6-A80008DF9EFC}" type="presParOf" srcId="{07195CD7-D426-49BE-89B6-6683148EDF48}" destId="{3FAF885F-9340-4EB2-89E1-1E3879358898}" srcOrd="1" destOrd="0" presId="urn:microsoft.com/office/officeart/2005/8/layout/cycle3"/>
    <dgm:cxn modelId="{893A1FDD-5F50-437C-8AA5-51692265A2E0}" type="presParOf" srcId="{07195CD7-D426-49BE-89B6-6683148EDF48}" destId="{8ED5BB05-11DC-4F87-8E64-EA9532C7CCBD}" srcOrd="2" destOrd="0" presId="urn:microsoft.com/office/officeart/2005/8/layout/cycle3"/>
    <dgm:cxn modelId="{168719C9-4DAF-4CD9-8009-2E84495912B4}" type="presParOf" srcId="{07195CD7-D426-49BE-89B6-6683148EDF48}" destId="{F37C598B-9659-4FD7-B468-B71014A5AEE5}" srcOrd="3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FD6AD2C-0C17-4319-B41D-34EF72184B61}" type="doc">
      <dgm:prSet loTypeId="urn:microsoft.com/office/officeart/2008/layout/AlternatingHexagons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5FBF5899-FAE6-4F27-ABB6-813A4354E1B2}">
      <dgm:prSet phldrT="[Texto]" custT="1"/>
      <dgm:spPr/>
      <dgm:t>
        <a:bodyPr/>
        <a:lstStyle/>
        <a:p>
          <a:r>
            <a:rPr lang="es-EC" sz="1400" dirty="0" smtClean="0">
              <a:solidFill>
                <a:srgbClr val="002060"/>
              </a:solidFill>
            </a:rPr>
            <a:t>ATRIBUTOS BÁSICOS</a:t>
          </a:r>
          <a:endParaRPr lang="es-EC" sz="1400" dirty="0">
            <a:solidFill>
              <a:srgbClr val="002060"/>
            </a:solidFill>
          </a:endParaRPr>
        </a:p>
      </dgm:t>
    </dgm:pt>
    <dgm:pt modelId="{F6B124A8-A718-4735-8C1D-C41A8BD70D5B}" type="parTrans" cxnId="{A1010EED-58C0-42D8-A0DE-DCC949A69DBE}">
      <dgm:prSet/>
      <dgm:spPr/>
      <dgm:t>
        <a:bodyPr/>
        <a:lstStyle/>
        <a:p>
          <a:endParaRPr lang="es-EC" sz="3600">
            <a:solidFill>
              <a:srgbClr val="002060"/>
            </a:solidFill>
          </a:endParaRPr>
        </a:p>
      </dgm:t>
    </dgm:pt>
    <dgm:pt modelId="{D689D387-2102-4E0F-8CCE-09E6FFF50329}" type="sibTrans" cxnId="{A1010EED-58C0-42D8-A0DE-DCC949A69DBE}">
      <dgm:prSet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 sz="6000">
            <a:solidFill>
              <a:srgbClr val="002060"/>
            </a:solidFill>
          </a:endParaRPr>
        </a:p>
      </dgm:t>
    </dgm:pt>
    <dgm:pt modelId="{98FA28F0-8F66-4E37-88EB-7528BCAC4991}">
      <dgm:prSet phldrT="[Texto]" custT="1"/>
      <dgm:spPr/>
      <dgm:t>
        <a:bodyPr/>
        <a:lstStyle/>
        <a:p>
          <a:r>
            <a:rPr lang="es-EC" sz="1400" dirty="0" smtClean="0">
              <a:solidFill>
                <a:srgbClr val="002060"/>
              </a:solidFill>
            </a:rPr>
            <a:t>ATRIBUTOS DE MEJORA</a:t>
          </a:r>
          <a:endParaRPr lang="es-EC" sz="1400" dirty="0">
            <a:solidFill>
              <a:srgbClr val="002060"/>
            </a:solidFill>
          </a:endParaRPr>
        </a:p>
      </dgm:t>
    </dgm:pt>
    <dgm:pt modelId="{29EBFA9A-7CC7-4A0A-A8CA-0E1E64EB35E9}" type="parTrans" cxnId="{D531B931-29B3-4A33-9332-1BD842A631F3}">
      <dgm:prSet/>
      <dgm:spPr/>
      <dgm:t>
        <a:bodyPr/>
        <a:lstStyle/>
        <a:p>
          <a:endParaRPr lang="es-EC" sz="3600">
            <a:solidFill>
              <a:srgbClr val="002060"/>
            </a:solidFill>
          </a:endParaRPr>
        </a:p>
      </dgm:t>
    </dgm:pt>
    <dgm:pt modelId="{A3CF1175-20E9-47B2-B1DA-B1522D1DD55D}" type="sibTrans" cxnId="{D531B931-29B3-4A33-9332-1BD842A631F3}">
      <dgm:prSet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 sz="6000">
            <a:solidFill>
              <a:srgbClr val="002060"/>
            </a:solidFill>
          </a:endParaRPr>
        </a:p>
      </dgm:t>
    </dgm:pt>
    <dgm:pt modelId="{F5573A6F-9A1E-4F4D-B236-502580784880}">
      <dgm:prSet phldrT="[Texto]" custT="1"/>
      <dgm:spPr/>
      <dgm:t>
        <a:bodyPr/>
        <a:lstStyle/>
        <a:p>
          <a:r>
            <a:rPr lang="es-EC" sz="1400" dirty="0" smtClean="0">
              <a:solidFill>
                <a:srgbClr val="002060"/>
              </a:solidFill>
            </a:rPr>
            <a:t>ATRIBUTOS DE ENTUSIASMO</a:t>
          </a:r>
          <a:endParaRPr lang="es-EC" sz="1400" dirty="0">
            <a:solidFill>
              <a:srgbClr val="002060"/>
            </a:solidFill>
          </a:endParaRPr>
        </a:p>
      </dgm:t>
    </dgm:pt>
    <dgm:pt modelId="{22A86EEC-8E61-478B-9023-C8039CA7FB0F}" type="parTrans" cxnId="{BE0663C5-A950-4445-94C4-E4B3EE7F1F40}">
      <dgm:prSet/>
      <dgm:spPr/>
      <dgm:t>
        <a:bodyPr/>
        <a:lstStyle/>
        <a:p>
          <a:endParaRPr lang="es-EC" sz="3600">
            <a:solidFill>
              <a:srgbClr val="002060"/>
            </a:solidFill>
          </a:endParaRPr>
        </a:p>
      </dgm:t>
    </dgm:pt>
    <dgm:pt modelId="{812D7594-546C-4A0E-84F0-68A0F97E7D95}" type="sibTrans" cxnId="{BE0663C5-A950-4445-94C4-E4B3EE7F1F40}">
      <dgm:prSet custT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 sz="6000">
            <a:solidFill>
              <a:srgbClr val="002060"/>
            </a:solidFill>
          </a:endParaRPr>
        </a:p>
      </dgm:t>
    </dgm:pt>
    <dgm:pt modelId="{8E08F07F-1770-41D7-9707-A0CEA21F0755}">
      <dgm:prSet phldrT="[Texto]" custT="1"/>
      <dgm:spPr/>
      <dgm:t>
        <a:bodyPr/>
        <a:lstStyle/>
        <a:p>
          <a:r>
            <a:rPr lang="es-EC" sz="1400" dirty="0" smtClean="0">
              <a:solidFill>
                <a:srgbClr val="002060"/>
              </a:solidFill>
            </a:rPr>
            <a:t>ATRIBUTOS MOTIVADORES</a:t>
          </a:r>
          <a:endParaRPr lang="es-EC" sz="1400" dirty="0">
            <a:solidFill>
              <a:srgbClr val="002060"/>
            </a:solidFill>
          </a:endParaRPr>
        </a:p>
      </dgm:t>
    </dgm:pt>
    <dgm:pt modelId="{ADA2D4B5-0033-4720-A6D0-E8D1C09B8389}" type="parTrans" cxnId="{07E27318-C4CB-4D8B-9A28-F95C8BC3B7DF}">
      <dgm:prSet/>
      <dgm:spPr/>
      <dgm:t>
        <a:bodyPr/>
        <a:lstStyle/>
        <a:p>
          <a:endParaRPr lang="es-EC" sz="3600">
            <a:solidFill>
              <a:srgbClr val="002060"/>
            </a:solidFill>
          </a:endParaRPr>
        </a:p>
      </dgm:t>
    </dgm:pt>
    <dgm:pt modelId="{21C6ECFC-CD1D-4CAC-A320-5F755CE16322}" type="sibTrans" cxnId="{07E27318-C4CB-4D8B-9A28-F95C8BC3B7DF}">
      <dgm:prSet custT="1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C" sz="6000">
            <a:solidFill>
              <a:srgbClr val="002060"/>
            </a:solidFill>
          </a:endParaRPr>
        </a:p>
      </dgm:t>
    </dgm:pt>
    <dgm:pt modelId="{E55E3074-904C-4765-B84D-230DB99275B2}">
      <dgm:prSet phldrT="[Texto]" custT="1"/>
      <dgm:spPr/>
      <dgm:t>
        <a:bodyPr/>
        <a:lstStyle/>
        <a:p>
          <a:r>
            <a:rPr lang="es-EC" sz="1400" dirty="0" smtClean="0">
              <a:solidFill>
                <a:srgbClr val="002060"/>
              </a:solidFill>
            </a:rPr>
            <a:t>CALIDAD INDIFERENTE</a:t>
          </a:r>
          <a:endParaRPr lang="es-EC" sz="1400" dirty="0">
            <a:solidFill>
              <a:srgbClr val="002060"/>
            </a:solidFill>
          </a:endParaRPr>
        </a:p>
      </dgm:t>
    </dgm:pt>
    <dgm:pt modelId="{B2C52382-C17F-4548-A739-55AD7D52755C}" type="parTrans" cxnId="{1DAC663E-B6FD-4E53-87A1-F6930C109C04}">
      <dgm:prSet/>
      <dgm:spPr/>
      <dgm:t>
        <a:bodyPr/>
        <a:lstStyle/>
        <a:p>
          <a:endParaRPr lang="es-EC" sz="3600">
            <a:solidFill>
              <a:srgbClr val="002060"/>
            </a:solidFill>
          </a:endParaRPr>
        </a:p>
      </dgm:t>
    </dgm:pt>
    <dgm:pt modelId="{5E002136-B96C-4FC1-9436-18AA4617FF1A}" type="sibTrans" cxnId="{1DAC663E-B6FD-4E53-87A1-F6930C109C04}">
      <dgm:prSet custT="1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C" sz="6000">
            <a:solidFill>
              <a:srgbClr val="002060"/>
            </a:solidFill>
          </a:endParaRPr>
        </a:p>
      </dgm:t>
    </dgm:pt>
    <dgm:pt modelId="{CBFAF27C-15B9-4D25-AEA2-EE0DD87902A9}" type="pres">
      <dgm:prSet presAssocID="{5FD6AD2C-0C17-4319-B41D-34EF72184B61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D9517EEE-6F50-4D7F-A4E2-80E7B3E146DA}" type="pres">
      <dgm:prSet presAssocID="{5FBF5899-FAE6-4F27-ABB6-813A4354E1B2}" presName="composite" presStyleCnt="0"/>
      <dgm:spPr/>
    </dgm:pt>
    <dgm:pt modelId="{09CB76A5-2E37-44C7-AC53-DF859DDF2DC7}" type="pres">
      <dgm:prSet presAssocID="{5FBF5899-FAE6-4F27-ABB6-813A4354E1B2}" presName="Parent1" presStyleLbl="node1" presStyleIdx="0" presStyleCnt="10" custScaleX="146043" custLinFactNeighborX="20828" custLinFactNeighborY="282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0A64242-B360-4FCD-B4F1-0F5349809E4B}" type="pres">
      <dgm:prSet presAssocID="{5FBF5899-FAE6-4F27-ABB6-813A4354E1B2}" presName="Childtext1" presStyleLbl="revTx" presStyleIdx="0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7D807E1-EC95-47DA-A89B-413AE8FDC44E}" type="pres">
      <dgm:prSet presAssocID="{5FBF5899-FAE6-4F27-ABB6-813A4354E1B2}" presName="BalanceSpacing" presStyleCnt="0"/>
      <dgm:spPr/>
    </dgm:pt>
    <dgm:pt modelId="{1A25D066-D777-4C19-A19B-16E2D94C4664}" type="pres">
      <dgm:prSet presAssocID="{5FBF5899-FAE6-4F27-ABB6-813A4354E1B2}" presName="BalanceSpacing1" presStyleCnt="0"/>
      <dgm:spPr/>
    </dgm:pt>
    <dgm:pt modelId="{229AE3E5-7A96-4D80-895B-238EB23EE47E}" type="pres">
      <dgm:prSet presAssocID="{D689D387-2102-4E0F-8CCE-09E6FFF50329}" presName="Accent1Text" presStyleLbl="node1" presStyleIdx="1" presStyleCnt="10" custScaleX="142441" custLinFactNeighborX="-17356" custLinFactNeighborY="3020"/>
      <dgm:spPr/>
      <dgm:t>
        <a:bodyPr/>
        <a:lstStyle/>
        <a:p>
          <a:endParaRPr lang="es-EC"/>
        </a:p>
      </dgm:t>
    </dgm:pt>
    <dgm:pt modelId="{170C5938-29AD-46B1-9B35-0EFB791022CF}" type="pres">
      <dgm:prSet presAssocID="{D689D387-2102-4E0F-8CCE-09E6FFF50329}" presName="spaceBetweenRectangles" presStyleCnt="0"/>
      <dgm:spPr/>
    </dgm:pt>
    <dgm:pt modelId="{BC2A098C-B6F8-4520-9432-25AF1DE4BBA2}" type="pres">
      <dgm:prSet presAssocID="{98FA28F0-8F66-4E37-88EB-7528BCAC4991}" presName="composite" presStyleCnt="0"/>
      <dgm:spPr/>
    </dgm:pt>
    <dgm:pt modelId="{6FFA16FD-941F-44B8-90ED-CF27C2B38EC1}" type="pres">
      <dgm:prSet presAssocID="{98FA28F0-8F66-4E37-88EB-7528BCAC4991}" presName="Parent1" presStyleLbl="node1" presStyleIdx="2" presStyleCnt="10" custScaleX="134474" custLinFactNeighborX="-9257" custLinFactNeighborY="302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503B5CC-E1B9-4E96-84CD-AE81BA039A63}" type="pres">
      <dgm:prSet presAssocID="{98FA28F0-8F66-4E37-88EB-7528BCAC4991}" presName="Childtext1" presStyleLbl="revTx" presStyleIdx="1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FD05447-BBEC-4009-BB65-FC19D36F71C8}" type="pres">
      <dgm:prSet presAssocID="{98FA28F0-8F66-4E37-88EB-7528BCAC4991}" presName="BalanceSpacing" presStyleCnt="0"/>
      <dgm:spPr/>
    </dgm:pt>
    <dgm:pt modelId="{FD0DEA0B-0862-44A2-8101-75290B4B4F7B}" type="pres">
      <dgm:prSet presAssocID="{98FA28F0-8F66-4E37-88EB-7528BCAC4991}" presName="BalanceSpacing1" presStyleCnt="0"/>
      <dgm:spPr/>
    </dgm:pt>
    <dgm:pt modelId="{BF6B8666-A773-4F73-B4A1-5F5575198E9B}" type="pres">
      <dgm:prSet presAssocID="{A3CF1175-20E9-47B2-B1DA-B1522D1DD55D}" presName="Accent1Text" presStyleLbl="node1" presStyleIdx="3" presStyleCnt="10" custScaleX="147223" custLinFactNeighborX="18513" custLinFactNeighborY="3020"/>
      <dgm:spPr/>
      <dgm:t>
        <a:bodyPr/>
        <a:lstStyle/>
        <a:p>
          <a:endParaRPr lang="es-EC"/>
        </a:p>
      </dgm:t>
    </dgm:pt>
    <dgm:pt modelId="{B1330689-8CE8-4F36-B318-A446D297E63D}" type="pres">
      <dgm:prSet presAssocID="{A3CF1175-20E9-47B2-B1DA-B1522D1DD55D}" presName="spaceBetweenRectangles" presStyleCnt="0"/>
      <dgm:spPr/>
    </dgm:pt>
    <dgm:pt modelId="{EAAC995E-3BC7-44DE-A348-B57179C76554}" type="pres">
      <dgm:prSet presAssocID="{F5573A6F-9A1E-4F4D-B236-502580784880}" presName="composite" presStyleCnt="0"/>
      <dgm:spPr/>
    </dgm:pt>
    <dgm:pt modelId="{F41F9BCB-0E84-468D-A446-A18F15F724B1}" type="pres">
      <dgm:prSet presAssocID="{F5573A6F-9A1E-4F4D-B236-502580784880}" presName="Parent1" presStyleLbl="node1" presStyleIdx="4" presStyleCnt="10" custScaleX="148358" custLinFactNeighborX="10414" custLinFactNeighborY="100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9227494-E60F-484E-BB1F-CA140AA93B49}" type="pres">
      <dgm:prSet presAssocID="{F5573A6F-9A1E-4F4D-B236-502580784880}" presName="Childtext1" presStyleLbl="revTx" presStyleIdx="2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CCD2A9F-089E-4F7E-A0AF-669C9918EA8F}" type="pres">
      <dgm:prSet presAssocID="{F5573A6F-9A1E-4F4D-B236-502580784880}" presName="BalanceSpacing" presStyleCnt="0"/>
      <dgm:spPr/>
    </dgm:pt>
    <dgm:pt modelId="{0244F50E-2E0D-46BA-8ADA-7172A831E9D0}" type="pres">
      <dgm:prSet presAssocID="{F5573A6F-9A1E-4F4D-B236-502580784880}" presName="BalanceSpacing1" presStyleCnt="0"/>
      <dgm:spPr/>
    </dgm:pt>
    <dgm:pt modelId="{FCA78DDF-F7DD-4A1B-A876-61E4252F0870}" type="pres">
      <dgm:prSet presAssocID="{812D7594-546C-4A0E-84F0-68A0F97E7D95}" presName="Accent1Text" presStyleLbl="node1" presStyleIdx="5" presStyleCnt="10" custScaleX="151697" custLinFactNeighborX="-31242" custLinFactNeighborY="-1006"/>
      <dgm:spPr/>
      <dgm:t>
        <a:bodyPr/>
        <a:lstStyle/>
        <a:p>
          <a:endParaRPr lang="es-EC"/>
        </a:p>
      </dgm:t>
    </dgm:pt>
    <dgm:pt modelId="{BDFAEB81-0D19-4859-8639-7F5645C7B711}" type="pres">
      <dgm:prSet presAssocID="{812D7594-546C-4A0E-84F0-68A0F97E7D95}" presName="spaceBetweenRectangles" presStyleCnt="0"/>
      <dgm:spPr/>
    </dgm:pt>
    <dgm:pt modelId="{FC6D3C9D-6CEE-480D-A111-7398AF3022B7}" type="pres">
      <dgm:prSet presAssocID="{8E08F07F-1770-41D7-9707-A0CEA21F0755}" presName="composite" presStyleCnt="0"/>
      <dgm:spPr/>
    </dgm:pt>
    <dgm:pt modelId="{2A3DB4E2-AF83-43B7-B67F-A9AC184D719D}" type="pres">
      <dgm:prSet presAssocID="{8E08F07F-1770-41D7-9707-A0CEA21F0755}" presName="Parent1" presStyleLbl="node1" presStyleIdx="6" presStyleCnt="10" custScaleX="16440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CCD639C-4582-4EA6-8C29-2F2CD8E1F73D}" type="pres">
      <dgm:prSet presAssocID="{8E08F07F-1770-41D7-9707-A0CEA21F0755}" presName="Childtext1" presStyleLbl="revTx" presStyleIdx="3" presStyleCnt="5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832419-73BC-4A63-9091-34BC340E29BF}" type="pres">
      <dgm:prSet presAssocID="{8E08F07F-1770-41D7-9707-A0CEA21F0755}" presName="BalanceSpacing" presStyleCnt="0"/>
      <dgm:spPr/>
    </dgm:pt>
    <dgm:pt modelId="{411EB9B7-3755-40C2-A05A-60352BA1F9B3}" type="pres">
      <dgm:prSet presAssocID="{8E08F07F-1770-41D7-9707-A0CEA21F0755}" presName="BalanceSpacing1" presStyleCnt="0"/>
      <dgm:spPr/>
    </dgm:pt>
    <dgm:pt modelId="{E7AE255F-50AF-4765-A86A-6C549AC8BC23}" type="pres">
      <dgm:prSet presAssocID="{21C6ECFC-CD1D-4CAC-A320-5F755CE16322}" presName="Accent1Text" presStyleLbl="node1" presStyleIdx="7" presStyleCnt="10" custScaleX="154166" custLinFactNeighborX="47440" custLinFactNeighborY="0"/>
      <dgm:spPr/>
      <dgm:t>
        <a:bodyPr/>
        <a:lstStyle/>
        <a:p>
          <a:endParaRPr lang="es-EC"/>
        </a:p>
      </dgm:t>
    </dgm:pt>
    <dgm:pt modelId="{E39B942F-9F85-409D-A16F-BFE7352ECAA9}" type="pres">
      <dgm:prSet presAssocID="{21C6ECFC-CD1D-4CAC-A320-5F755CE16322}" presName="spaceBetweenRectangles" presStyleCnt="0"/>
      <dgm:spPr/>
    </dgm:pt>
    <dgm:pt modelId="{9C2EC603-6C41-4DDF-9CB3-5C426088A3C1}" type="pres">
      <dgm:prSet presAssocID="{E55E3074-904C-4765-B84D-230DB99275B2}" presName="composite" presStyleCnt="0"/>
      <dgm:spPr/>
    </dgm:pt>
    <dgm:pt modelId="{42A66C1B-C8D6-421A-8A22-5AD5FC8883AC}" type="pres">
      <dgm:prSet presAssocID="{E55E3074-904C-4765-B84D-230DB99275B2}" presName="Parent1" presStyleLbl="node1" presStyleIdx="8" presStyleCnt="10" custScaleX="143731" custLinFactNeighborX="6942" custLinFactNeighborY="201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474F77-26DF-46A4-BB7D-E50F9B1DC849}" type="pres">
      <dgm:prSet presAssocID="{E55E3074-904C-4765-B84D-230DB99275B2}" presName="Childtext1" presStyleLbl="revTx" presStyleIdx="4" presStyleCnt="5">
        <dgm:presLayoutVars>
          <dgm:chMax val="0"/>
          <dgm:chPref val="0"/>
          <dgm:bulletEnabled val="1"/>
        </dgm:presLayoutVars>
      </dgm:prSet>
      <dgm:spPr/>
    </dgm:pt>
    <dgm:pt modelId="{92A50736-3701-43E5-8464-DFCB68B1DBB2}" type="pres">
      <dgm:prSet presAssocID="{E55E3074-904C-4765-B84D-230DB99275B2}" presName="BalanceSpacing" presStyleCnt="0"/>
      <dgm:spPr/>
    </dgm:pt>
    <dgm:pt modelId="{17FE3A6F-E72A-4FAB-8B03-8E97600645D9}" type="pres">
      <dgm:prSet presAssocID="{E55E3074-904C-4765-B84D-230DB99275B2}" presName="BalanceSpacing1" presStyleCnt="0"/>
      <dgm:spPr/>
    </dgm:pt>
    <dgm:pt modelId="{785B9659-51FF-4870-AE85-B7488C0C00FF}" type="pres">
      <dgm:prSet presAssocID="{5E002136-B96C-4FC1-9436-18AA4617FF1A}" presName="Accent1Text" presStyleLbl="node1" presStyleIdx="9" presStyleCnt="10" custScaleX="142441" custLinFactNeighborX="-25456"/>
      <dgm:spPr/>
      <dgm:t>
        <a:bodyPr/>
        <a:lstStyle/>
        <a:p>
          <a:endParaRPr lang="es-EC"/>
        </a:p>
      </dgm:t>
    </dgm:pt>
  </dgm:ptLst>
  <dgm:cxnLst>
    <dgm:cxn modelId="{BE0663C5-A950-4445-94C4-E4B3EE7F1F40}" srcId="{5FD6AD2C-0C17-4319-B41D-34EF72184B61}" destId="{F5573A6F-9A1E-4F4D-B236-502580784880}" srcOrd="2" destOrd="0" parTransId="{22A86EEC-8E61-478B-9023-C8039CA7FB0F}" sibTransId="{812D7594-546C-4A0E-84F0-68A0F97E7D95}"/>
    <dgm:cxn modelId="{61AF55AC-7D7F-47C5-8EB5-16C0427C5E7B}" type="presOf" srcId="{5FD6AD2C-0C17-4319-B41D-34EF72184B61}" destId="{CBFAF27C-15B9-4D25-AEA2-EE0DD87902A9}" srcOrd="0" destOrd="0" presId="urn:microsoft.com/office/officeart/2008/layout/AlternatingHexagons"/>
    <dgm:cxn modelId="{9C2B4C9F-644C-47D8-B972-E0DDF170126D}" type="presOf" srcId="{812D7594-546C-4A0E-84F0-68A0F97E7D95}" destId="{FCA78DDF-F7DD-4A1B-A876-61E4252F0870}" srcOrd="0" destOrd="0" presId="urn:microsoft.com/office/officeart/2008/layout/AlternatingHexagons"/>
    <dgm:cxn modelId="{1DAC663E-B6FD-4E53-87A1-F6930C109C04}" srcId="{5FD6AD2C-0C17-4319-B41D-34EF72184B61}" destId="{E55E3074-904C-4765-B84D-230DB99275B2}" srcOrd="4" destOrd="0" parTransId="{B2C52382-C17F-4548-A739-55AD7D52755C}" sibTransId="{5E002136-B96C-4FC1-9436-18AA4617FF1A}"/>
    <dgm:cxn modelId="{D531B931-29B3-4A33-9332-1BD842A631F3}" srcId="{5FD6AD2C-0C17-4319-B41D-34EF72184B61}" destId="{98FA28F0-8F66-4E37-88EB-7528BCAC4991}" srcOrd="1" destOrd="0" parTransId="{29EBFA9A-7CC7-4A0A-A8CA-0E1E64EB35E9}" sibTransId="{A3CF1175-20E9-47B2-B1DA-B1522D1DD55D}"/>
    <dgm:cxn modelId="{728D25B4-8374-4925-BFD9-CC8FA6A60A8A}" type="presOf" srcId="{E55E3074-904C-4765-B84D-230DB99275B2}" destId="{42A66C1B-C8D6-421A-8A22-5AD5FC8883AC}" srcOrd="0" destOrd="0" presId="urn:microsoft.com/office/officeart/2008/layout/AlternatingHexagons"/>
    <dgm:cxn modelId="{9828BC65-2D25-45F1-B1AF-B93F9C8A1426}" type="presOf" srcId="{A3CF1175-20E9-47B2-B1DA-B1522D1DD55D}" destId="{BF6B8666-A773-4F73-B4A1-5F5575198E9B}" srcOrd="0" destOrd="0" presId="urn:microsoft.com/office/officeart/2008/layout/AlternatingHexagons"/>
    <dgm:cxn modelId="{A1010EED-58C0-42D8-A0DE-DCC949A69DBE}" srcId="{5FD6AD2C-0C17-4319-B41D-34EF72184B61}" destId="{5FBF5899-FAE6-4F27-ABB6-813A4354E1B2}" srcOrd="0" destOrd="0" parTransId="{F6B124A8-A718-4735-8C1D-C41A8BD70D5B}" sibTransId="{D689D387-2102-4E0F-8CCE-09E6FFF50329}"/>
    <dgm:cxn modelId="{029603D1-C59B-4558-9F87-659527CE360B}" type="presOf" srcId="{5FBF5899-FAE6-4F27-ABB6-813A4354E1B2}" destId="{09CB76A5-2E37-44C7-AC53-DF859DDF2DC7}" srcOrd="0" destOrd="0" presId="urn:microsoft.com/office/officeart/2008/layout/AlternatingHexagons"/>
    <dgm:cxn modelId="{07E27318-C4CB-4D8B-9A28-F95C8BC3B7DF}" srcId="{5FD6AD2C-0C17-4319-B41D-34EF72184B61}" destId="{8E08F07F-1770-41D7-9707-A0CEA21F0755}" srcOrd="3" destOrd="0" parTransId="{ADA2D4B5-0033-4720-A6D0-E8D1C09B8389}" sibTransId="{21C6ECFC-CD1D-4CAC-A320-5F755CE16322}"/>
    <dgm:cxn modelId="{8AB35133-BC2F-4891-A86A-21FC5E174672}" type="presOf" srcId="{98FA28F0-8F66-4E37-88EB-7528BCAC4991}" destId="{6FFA16FD-941F-44B8-90ED-CF27C2B38EC1}" srcOrd="0" destOrd="0" presId="urn:microsoft.com/office/officeart/2008/layout/AlternatingHexagons"/>
    <dgm:cxn modelId="{64037FF9-9291-4A2C-AFF4-405F792C43B0}" type="presOf" srcId="{21C6ECFC-CD1D-4CAC-A320-5F755CE16322}" destId="{E7AE255F-50AF-4765-A86A-6C549AC8BC23}" srcOrd="0" destOrd="0" presId="urn:microsoft.com/office/officeart/2008/layout/AlternatingHexagons"/>
    <dgm:cxn modelId="{C4645A95-FF4F-40A2-8096-41D08A80EE50}" type="presOf" srcId="{5E002136-B96C-4FC1-9436-18AA4617FF1A}" destId="{785B9659-51FF-4870-AE85-B7488C0C00FF}" srcOrd="0" destOrd="0" presId="urn:microsoft.com/office/officeart/2008/layout/AlternatingHexagons"/>
    <dgm:cxn modelId="{AA8E7194-FAD0-4B20-8CCE-6E78F16E7EE9}" type="presOf" srcId="{F5573A6F-9A1E-4F4D-B236-502580784880}" destId="{F41F9BCB-0E84-468D-A446-A18F15F724B1}" srcOrd="0" destOrd="0" presId="urn:microsoft.com/office/officeart/2008/layout/AlternatingHexagons"/>
    <dgm:cxn modelId="{9FDD54ED-D730-4D09-9727-F0BBDF09CDF2}" type="presOf" srcId="{D689D387-2102-4E0F-8CCE-09E6FFF50329}" destId="{229AE3E5-7A96-4D80-895B-238EB23EE47E}" srcOrd="0" destOrd="0" presId="urn:microsoft.com/office/officeart/2008/layout/AlternatingHexagons"/>
    <dgm:cxn modelId="{D02D8EA0-2DC1-426F-BF15-8CEFEDF8F46A}" type="presOf" srcId="{8E08F07F-1770-41D7-9707-A0CEA21F0755}" destId="{2A3DB4E2-AF83-43B7-B67F-A9AC184D719D}" srcOrd="0" destOrd="0" presId="urn:microsoft.com/office/officeart/2008/layout/AlternatingHexagons"/>
    <dgm:cxn modelId="{E85247B7-3DBC-44E3-BEE5-3EF73CD26DBA}" type="presParOf" srcId="{CBFAF27C-15B9-4D25-AEA2-EE0DD87902A9}" destId="{D9517EEE-6F50-4D7F-A4E2-80E7B3E146DA}" srcOrd="0" destOrd="0" presId="urn:microsoft.com/office/officeart/2008/layout/AlternatingHexagons"/>
    <dgm:cxn modelId="{51D3B814-532D-4C7E-B9F9-E64E6191BD45}" type="presParOf" srcId="{D9517EEE-6F50-4D7F-A4E2-80E7B3E146DA}" destId="{09CB76A5-2E37-44C7-AC53-DF859DDF2DC7}" srcOrd="0" destOrd="0" presId="urn:microsoft.com/office/officeart/2008/layout/AlternatingHexagons"/>
    <dgm:cxn modelId="{5C427E6F-29D4-4A0F-8BC8-234C6B91C622}" type="presParOf" srcId="{D9517EEE-6F50-4D7F-A4E2-80E7B3E146DA}" destId="{B0A64242-B360-4FCD-B4F1-0F5349809E4B}" srcOrd="1" destOrd="0" presId="urn:microsoft.com/office/officeart/2008/layout/AlternatingHexagons"/>
    <dgm:cxn modelId="{AB7D1B3D-300A-4955-8D09-3648805DEDF2}" type="presParOf" srcId="{D9517EEE-6F50-4D7F-A4E2-80E7B3E146DA}" destId="{97D807E1-EC95-47DA-A89B-413AE8FDC44E}" srcOrd="2" destOrd="0" presId="urn:microsoft.com/office/officeart/2008/layout/AlternatingHexagons"/>
    <dgm:cxn modelId="{628199C9-4E68-492C-93CD-4E70443E68FB}" type="presParOf" srcId="{D9517EEE-6F50-4D7F-A4E2-80E7B3E146DA}" destId="{1A25D066-D777-4C19-A19B-16E2D94C4664}" srcOrd="3" destOrd="0" presId="urn:microsoft.com/office/officeart/2008/layout/AlternatingHexagons"/>
    <dgm:cxn modelId="{AE6405AD-70B1-47F5-9F27-A7623D88F7E9}" type="presParOf" srcId="{D9517EEE-6F50-4D7F-A4E2-80E7B3E146DA}" destId="{229AE3E5-7A96-4D80-895B-238EB23EE47E}" srcOrd="4" destOrd="0" presId="urn:microsoft.com/office/officeart/2008/layout/AlternatingHexagons"/>
    <dgm:cxn modelId="{BEABF396-E8D3-4366-9286-3E21CDCFFDAD}" type="presParOf" srcId="{CBFAF27C-15B9-4D25-AEA2-EE0DD87902A9}" destId="{170C5938-29AD-46B1-9B35-0EFB791022CF}" srcOrd="1" destOrd="0" presId="urn:microsoft.com/office/officeart/2008/layout/AlternatingHexagons"/>
    <dgm:cxn modelId="{FA75ECEF-C8C2-4D0C-AD46-E93026BC8A4B}" type="presParOf" srcId="{CBFAF27C-15B9-4D25-AEA2-EE0DD87902A9}" destId="{BC2A098C-B6F8-4520-9432-25AF1DE4BBA2}" srcOrd="2" destOrd="0" presId="urn:microsoft.com/office/officeart/2008/layout/AlternatingHexagons"/>
    <dgm:cxn modelId="{00C42C25-271B-49F5-A0E5-BC7891747BD4}" type="presParOf" srcId="{BC2A098C-B6F8-4520-9432-25AF1DE4BBA2}" destId="{6FFA16FD-941F-44B8-90ED-CF27C2B38EC1}" srcOrd="0" destOrd="0" presId="urn:microsoft.com/office/officeart/2008/layout/AlternatingHexagons"/>
    <dgm:cxn modelId="{BC73CFAF-A9A0-4927-AAC8-3F617199AB3A}" type="presParOf" srcId="{BC2A098C-B6F8-4520-9432-25AF1DE4BBA2}" destId="{3503B5CC-E1B9-4E96-84CD-AE81BA039A63}" srcOrd="1" destOrd="0" presId="urn:microsoft.com/office/officeart/2008/layout/AlternatingHexagons"/>
    <dgm:cxn modelId="{5F8BA9D7-179A-483A-9FAD-E43F8EE761D6}" type="presParOf" srcId="{BC2A098C-B6F8-4520-9432-25AF1DE4BBA2}" destId="{9FD05447-BBEC-4009-BB65-FC19D36F71C8}" srcOrd="2" destOrd="0" presId="urn:microsoft.com/office/officeart/2008/layout/AlternatingHexagons"/>
    <dgm:cxn modelId="{E3F07F1E-CBC8-42BE-AE9F-8BD66B2F5738}" type="presParOf" srcId="{BC2A098C-B6F8-4520-9432-25AF1DE4BBA2}" destId="{FD0DEA0B-0862-44A2-8101-75290B4B4F7B}" srcOrd="3" destOrd="0" presId="urn:microsoft.com/office/officeart/2008/layout/AlternatingHexagons"/>
    <dgm:cxn modelId="{509465F7-B09F-459A-9D31-EDB2B5F31E54}" type="presParOf" srcId="{BC2A098C-B6F8-4520-9432-25AF1DE4BBA2}" destId="{BF6B8666-A773-4F73-B4A1-5F5575198E9B}" srcOrd="4" destOrd="0" presId="urn:microsoft.com/office/officeart/2008/layout/AlternatingHexagons"/>
    <dgm:cxn modelId="{680B2ACC-24D9-47D2-A356-3695720654BE}" type="presParOf" srcId="{CBFAF27C-15B9-4D25-AEA2-EE0DD87902A9}" destId="{B1330689-8CE8-4F36-B318-A446D297E63D}" srcOrd="3" destOrd="0" presId="urn:microsoft.com/office/officeart/2008/layout/AlternatingHexagons"/>
    <dgm:cxn modelId="{933D6164-855B-4C04-A7D6-8DDA3E5CB06F}" type="presParOf" srcId="{CBFAF27C-15B9-4D25-AEA2-EE0DD87902A9}" destId="{EAAC995E-3BC7-44DE-A348-B57179C76554}" srcOrd="4" destOrd="0" presId="urn:microsoft.com/office/officeart/2008/layout/AlternatingHexagons"/>
    <dgm:cxn modelId="{563B723F-87F9-4C0A-B5F2-D231121CB7B6}" type="presParOf" srcId="{EAAC995E-3BC7-44DE-A348-B57179C76554}" destId="{F41F9BCB-0E84-468D-A446-A18F15F724B1}" srcOrd="0" destOrd="0" presId="urn:microsoft.com/office/officeart/2008/layout/AlternatingHexagons"/>
    <dgm:cxn modelId="{691E3230-F1D4-4BCE-BE57-7316E800563F}" type="presParOf" srcId="{EAAC995E-3BC7-44DE-A348-B57179C76554}" destId="{79227494-E60F-484E-BB1F-CA140AA93B49}" srcOrd="1" destOrd="0" presId="urn:microsoft.com/office/officeart/2008/layout/AlternatingHexagons"/>
    <dgm:cxn modelId="{CBD4F77F-1433-4203-90C3-D98B13642918}" type="presParOf" srcId="{EAAC995E-3BC7-44DE-A348-B57179C76554}" destId="{BCCD2A9F-089E-4F7E-A0AF-669C9918EA8F}" srcOrd="2" destOrd="0" presId="urn:microsoft.com/office/officeart/2008/layout/AlternatingHexagons"/>
    <dgm:cxn modelId="{6CBBE6A1-A72E-4F65-BB35-8ACD6036954F}" type="presParOf" srcId="{EAAC995E-3BC7-44DE-A348-B57179C76554}" destId="{0244F50E-2E0D-46BA-8ADA-7172A831E9D0}" srcOrd="3" destOrd="0" presId="urn:microsoft.com/office/officeart/2008/layout/AlternatingHexagons"/>
    <dgm:cxn modelId="{C4525C7A-C3B3-4C91-A193-CE652D098FA0}" type="presParOf" srcId="{EAAC995E-3BC7-44DE-A348-B57179C76554}" destId="{FCA78DDF-F7DD-4A1B-A876-61E4252F0870}" srcOrd="4" destOrd="0" presId="urn:microsoft.com/office/officeart/2008/layout/AlternatingHexagons"/>
    <dgm:cxn modelId="{00A73D60-A6E8-4068-9E2D-171CCC9CA753}" type="presParOf" srcId="{CBFAF27C-15B9-4D25-AEA2-EE0DD87902A9}" destId="{BDFAEB81-0D19-4859-8639-7F5645C7B711}" srcOrd="5" destOrd="0" presId="urn:microsoft.com/office/officeart/2008/layout/AlternatingHexagons"/>
    <dgm:cxn modelId="{9C1D9201-DD14-4F77-9CF7-48D1646AF2C3}" type="presParOf" srcId="{CBFAF27C-15B9-4D25-AEA2-EE0DD87902A9}" destId="{FC6D3C9D-6CEE-480D-A111-7398AF3022B7}" srcOrd="6" destOrd="0" presId="urn:microsoft.com/office/officeart/2008/layout/AlternatingHexagons"/>
    <dgm:cxn modelId="{AED531AB-07B8-48A3-BBBE-165323C579F4}" type="presParOf" srcId="{FC6D3C9D-6CEE-480D-A111-7398AF3022B7}" destId="{2A3DB4E2-AF83-43B7-B67F-A9AC184D719D}" srcOrd="0" destOrd="0" presId="urn:microsoft.com/office/officeart/2008/layout/AlternatingHexagons"/>
    <dgm:cxn modelId="{F63DEB4C-6F19-4915-BAAB-BF5C3E6A9D4C}" type="presParOf" srcId="{FC6D3C9D-6CEE-480D-A111-7398AF3022B7}" destId="{2CCD639C-4582-4EA6-8C29-2F2CD8E1F73D}" srcOrd="1" destOrd="0" presId="urn:microsoft.com/office/officeart/2008/layout/AlternatingHexagons"/>
    <dgm:cxn modelId="{6E518AF8-E37E-46BC-BEA8-77D20170A8A4}" type="presParOf" srcId="{FC6D3C9D-6CEE-480D-A111-7398AF3022B7}" destId="{08832419-73BC-4A63-9091-34BC340E29BF}" srcOrd="2" destOrd="0" presId="urn:microsoft.com/office/officeart/2008/layout/AlternatingHexagons"/>
    <dgm:cxn modelId="{6AC345B0-8211-4509-9309-710BE8C57078}" type="presParOf" srcId="{FC6D3C9D-6CEE-480D-A111-7398AF3022B7}" destId="{411EB9B7-3755-40C2-A05A-60352BA1F9B3}" srcOrd="3" destOrd="0" presId="urn:microsoft.com/office/officeart/2008/layout/AlternatingHexagons"/>
    <dgm:cxn modelId="{297CE708-9798-462F-B86B-5F28970388B1}" type="presParOf" srcId="{FC6D3C9D-6CEE-480D-A111-7398AF3022B7}" destId="{E7AE255F-50AF-4765-A86A-6C549AC8BC23}" srcOrd="4" destOrd="0" presId="urn:microsoft.com/office/officeart/2008/layout/AlternatingHexagons"/>
    <dgm:cxn modelId="{0D67EFCA-A617-4E6F-9DBA-70E9ABA82ED3}" type="presParOf" srcId="{CBFAF27C-15B9-4D25-AEA2-EE0DD87902A9}" destId="{E39B942F-9F85-409D-A16F-BFE7352ECAA9}" srcOrd="7" destOrd="0" presId="urn:microsoft.com/office/officeart/2008/layout/AlternatingHexagons"/>
    <dgm:cxn modelId="{D9720504-E481-487B-ADBB-76F3B521A87B}" type="presParOf" srcId="{CBFAF27C-15B9-4D25-AEA2-EE0DD87902A9}" destId="{9C2EC603-6C41-4DDF-9CB3-5C426088A3C1}" srcOrd="8" destOrd="0" presId="urn:microsoft.com/office/officeart/2008/layout/AlternatingHexagons"/>
    <dgm:cxn modelId="{7B20388F-EBD7-459C-A175-5B4E2F65D10C}" type="presParOf" srcId="{9C2EC603-6C41-4DDF-9CB3-5C426088A3C1}" destId="{42A66C1B-C8D6-421A-8A22-5AD5FC8883AC}" srcOrd="0" destOrd="0" presId="urn:microsoft.com/office/officeart/2008/layout/AlternatingHexagons"/>
    <dgm:cxn modelId="{778DAB36-AD30-4DBB-AE31-566DCA905D66}" type="presParOf" srcId="{9C2EC603-6C41-4DDF-9CB3-5C426088A3C1}" destId="{8D474F77-26DF-46A4-BB7D-E50F9B1DC849}" srcOrd="1" destOrd="0" presId="urn:microsoft.com/office/officeart/2008/layout/AlternatingHexagons"/>
    <dgm:cxn modelId="{B7C6E7CC-7907-4168-A304-9AEBDAC63E70}" type="presParOf" srcId="{9C2EC603-6C41-4DDF-9CB3-5C426088A3C1}" destId="{92A50736-3701-43E5-8464-DFCB68B1DBB2}" srcOrd="2" destOrd="0" presId="urn:microsoft.com/office/officeart/2008/layout/AlternatingHexagons"/>
    <dgm:cxn modelId="{DCA9E0B8-39EE-44B7-9BA5-C9C2E6940E43}" type="presParOf" srcId="{9C2EC603-6C41-4DDF-9CB3-5C426088A3C1}" destId="{17FE3A6F-E72A-4FAB-8B03-8E97600645D9}" srcOrd="3" destOrd="0" presId="urn:microsoft.com/office/officeart/2008/layout/AlternatingHexagons"/>
    <dgm:cxn modelId="{BCAE1F66-FC7E-45F1-81B8-C8CBA8CCF2C7}" type="presParOf" srcId="{9C2EC603-6C41-4DDF-9CB3-5C426088A3C1}" destId="{785B9659-51FF-4870-AE85-B7488C0C00FF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5DDC86E-55B3-40D3-A02C-539C4AEFF400}" type="doc">
      <dgm:prSet loTypeId="urn:microsoft.com/office/officeart/2005/8/layout/hierarchy2" loCatId="hierarchy" qsTypeId="urn:microsoft.com/office/officeart/2005/8/quickstyle/3d7" qsCatId="3D" csTypeId="urn:microsoft.com/office/officeart/2005/8/colors/accent0_2" csCatId="mainScheme" phldr="1"/>
      <dgm:spPr/>
      <dgm:t>
        <a:bodyPr/>
        <a:lstStyle/>
        <a:p>
          <a:endParaRPr lang="es-EC"/>
        </a:p>
      </dgm:t>
    </dgm:pt>
    <dgm:pt modelId="{CD3B3C5C-F048-4700-8F11-4F6BB164EEAC}">
      <dgm:prSet phldrT="[Texto]"/>
      <dgm:spPr/>
      <dgm:t>
        <a:bodyPr/>
        <a:lstStyle/>
        <a:p>
          <a:r>
            <a:rPr lang="es-EC" dirty="0" smtClean="0"/>
            <a:t>METODOLOGÍA DE LA INVESTIGACIÓN</a:t>
          </a:r>
          <a:endParaRPr lang="es-EC" dirty="0"/>
        </a:p>
      </dgm:t>
    </dgm:pt>
    <dgm:pt modelId="{74429F5F-3DBC-48AD-B75D-DB477D9C0CDC}" type="parTrans" cxnId="{E31D811C-A20D-4389-B56D-863821955DA7}">
      <dgm:prSet/>
      <dgm:spPr/>
      <dgm:t>
        <a:bodyPr/>
        <a:lstStyle/>
        <a:p>
          <a:endParaRPr lang="es-EC"/>
        </a:p>
      </dgm:t>
    </dgm:pt>
    <dgm:pt modelId="{E2FA279E-A925-40FF-84DF-9347894D1877}" type="sibTrans" cxnId="{E31D811C-A20D-4389-B56D-863821955DA7}">
      <dgm:prSet/>
      <dgm:spPr/>
      <dgm:t>
        <a:bodyPr/>
        <a:lstStyle/>
        <a:p>
          <a:endParaRPr lang="es-EC"/>
        </a:p>
      </dgm:t>
    </dgm:pt>
    <dgm:pt modelId="{9AD9172D-B41A-4A32-8BB7-F6982E3A3715}">
      <dgm:prSet phldrT="[Texto]"/>
      <dgm:spPr/>
      <dgm:t>
        <a:bodyPr/>
        <a:lstStyle/>
        <a:p>
          <a:r>
            <a:rPr lang="es-EC" dirty="0" smtClean="0"/>
            <a:t>METODO INDUCTIVO</a:t>
          </a:r>
          <a:endParaRPr lang="es-EC" dirty="0"/>
        </a:p>
      </dgm:t>
    </dgm:pt>
    <dgm:pt modelId="{E8490113-8B97-48F6-AFA1-57FE0C691247}" type="parTrans" cxnId="{40C65261-DDCE-4808-BF8F-349E2BAFF041}">
      <dgm:prSet/>
      <dgm:spPr/>
      <dgm:t>
        <a:bodyPr/>
        <a:lstStyle/>
        <a:p>
          <a:endParaRPr lang="es-EC" dirty="0"/>
        </a:p>
      </dgm:t>
    </dgm:pt>
    <dgm:pt modelId="{9B12E35A-4B5B-4821-8720-55D5798968DC}" type="sibTrans" cxnId="{40C65261-DDCE-4808-BF8F-349E2BAFF041}">
      <dgm:prSet/>
      <dgm:spPr/>
      <dgm:t>
        <a:bodyPr/>
        <a:lstStyle/>
        <a:p>
          <a:endParaRPr lang="es-EC"/>
        </a:p>
      </dgm:t>
    </dgm:pt>
    <dgm:pt modelId="{4705F1F2-E037-4312-AAFA-92A49DB15B6F}">
      <dgm:prSet phldrT="[Texto]"/>
      <dgm:spPr/>
      <dgm:t>
        <a:bodyPr/>
        <a:lstStyle/>
        <a:p>
          <a:r>
            <a:rPr lang="es-EC" dirty="0" smtClean="0"/>
            <a:t>ENFOQUE CUANTITATIVO</a:t>
          </a:r>
          <a:endParaRPr lang="es-EC" dirty="0"/>
        </a:p>
      </dgm:t>
    </dgm:pt>
    <dgm:pt modelId="{235EEB4C-4FB0-4EEE-85AC-D8FDFB3CE640}" type="parTrans" cxnId="{DF5B4B19-D1A7-4C3A-A821-83DB7FE67304}">
      <dgm:prSet/>
      <dgm:spPr/>
      <dgm:t>
        <a:bodyPr/>
        <a:lstStyle/>
        <a:p>
          <a:endParaRPr lang="es-EC" dirty="0"/>
        </a:p>
      </dgm:t>
    </dgm:pt>
    <dgm:pt modelId="{34B49D6F-C5E3-44B6-8C07-F0144FDA9F6F}" type="sibTrans" cxnId="{DF5B4B19-D1A7-4C3A-A821-83DB7FE67304}">
      <dgm:prSet/>
      <dgm:spPr/>
      <dgm:t>
        <a:bodyPr/>
        <a:lstStyle/>
        <a:p>
          <a:endParaRPr lang="es-EC"/>
        </a:p>
      </dgm:t>
    </dgm:pt>
    <dgm:pt modelId="{79B75960-BCCA-4BA7-B7E5-C427531A184D}">
      <dgm:prSet phldrT="[Texto]"/>
      <dgm:spPr/>
      <dgm:t>
        <a:bodyPr/>
        <a:lstStyle/>
        <a:p>
          <a:r>
            <a:rPr lang="es-EC" dirty="0" smtClean="0"/>
            <a:t>Recolección de datos numéricos para un análisis estadístico.</a:t>
          </a:r>
          <a:endParaRPr lang="es-EC" dirty="0"/>
        </a:p>
      </dgm:t>
    </dgm:pt>
    <dgm:pt modelId="{4334B138-7F14-4F86-B75D-D61913C39F6E}" type="parTrans" cxnId="{C422560B-2704-4179-B0B2-B06DD9DBFB4D}">
      <dgm:prSet/>
      <dgm:spPr/>
      <dgm:t>
        <a:bodyPr/>
        <a:lstStyle/>
        <a:p>
          <a:endParaRPr lang="es-EC" dirty="0"/>
        </a:p>
      </dgm:t>
    </dgm:pt>
    <dgm:pt modelId="{0D262FAB-538A-4C0E-A50F-4AEA98D97FED}" type="sibTrans" cxnId="{C422560B-2704-4179-B0B2-B06DD9DBFB4D}">
      <dgm:prSet/>
      <dgm:spPr/>
      <dgm:t>
        <a:bodyPr/>
        <a:lstStyle/>
        <a:p>
          <a:endParaRPr lang="es-EC"/>
        </a:p>
      </dgm:t>
    </dgm:pt>
    <dgm:pt modelId="{96E11645-59EB-4B2D-9702-5401661A9886}">
      <dgm:prSet phldrT="[Texto]"/>
      <dgm:spPr/>
      <dgm:t>
        <a:bodyPr/>
        <a:lstStyle/>
        <a:p>
          <a:r>
            <a:rPr lang="es-EC" dirty="0" smtClean="0"/>
            <a:t>ESTUDIO CORRELACIONAL</a:t>
          </a:r>
          <a:endParaRPr lang="es-EC" dirty="0"/>
        </a:p>
      </dgm:t>
    </dgm:pt>
    <dgm:pt modelId="{41FF401B-B25A-4CE9-A800-0CF583CA7EBC}" type="parTrans" cxnId="{56A07185-E851-4EBB-A275-16951C68D943}">
      <dgm:prSet/>
      <dgm:spPr/>
      <dgm:t>
        <a:bodyPr/>
        <a:lstStyle/>
        <a:p>
          <a:endParaRPr lang="es-EC" dirty="0"/>
        </a:p>
      </dgm:t>
    </dgm:pt>
    <dgm:pt modelId="{62905521-231B-48CE-B04C-4EA8283B3F24}" type="sibTrans" cxnId="{56A07185-E851-4EBB-A275-16951C68D943}">
      <dgm:prSet/>
      <dgm:spPr/>
      <dgm:t>
        <a:bodyPr/>
        <a:lstStyle/>
        <a:p>
          <a:endParaRPr lang="es-EC"/>
        </a:p>
      </dgm:t>
    </dgm:pt>
    <dgm:pt modelId="{739EBCD8-B720-41E6-A48F-6949D9C11EC3}">
      <dgm:prSet phldrT="[Texto]"/>
      <dgm:spPr/>
      <dgm:t>
        <a:bodyPr/>
        <a:lstStyle/>
        <a:p>
          <a:r>
            <a:rPr lang="es-EC" dirty="0" smtClean="0"/>
            <a:t>Parte de suposiciones o antecedentes en particular para determinar una aseveración en general</a:t>
          </a:r>
          <a:endParaRPr lang="es-EC" dirty="0"/>
        </a:p>
      </dgm:t>
    </dgm:pt>
    <dgm:pt modelId="{6A76A735-AE9C-4BD6-99E7-651AEEDB135B}" type="parTrans" cxnId="{1F820C74-73AD-4B1C-A832-EC3CE1ED22DA}">
      <dgm:prSet/>
      <dgm:spPr/>
      <dgm:t>
        <a:bodyPr/>
        <a:lstStyle/>
        <a:p>
          <a:endParaRPr lang="es-EC" dirty="0"/>
        </a:p>
      </dgm:t>
    </dgm:pt>
    <dgm:pt modelId="{924DD24D-DF7C-4F1B-BCD0-A22981F3E54D}" type="sibTrans" cxnId="{1F820C74-73AD-4B1C-A832-EC3CE1ED22DA}">
      <dgm:prSet/>
      <dgm:spPr/>
      <dgm:t>
        <a:bodyPr/>
        <a:lstStyle/>
        <a:p>
          <a:endParaRPr lang="es-EC"/>
        </a:p>
      </dgm:t>
    </dgm:pt>
    <dgm:pt modelId="{355CD44B-C42C-437F-BEF2-6E35740BB05E}">
      <dgm:prSet phldrT="[Texto]"/>
      <dgm:spPr/>
      <dgm:t>
        <a:bodyPr/>
        <a:lstStyle/>
        <a:p>
          <a:r>
            <a:rPr lang="es-EC" dirty="0" smtClean="0"/>
            <a:t>ESTUDIO NO EXPERIMENTAL</a:t>
          </a:r>
          <a:endParaRPr lang="es-EC" dirty="0"/>
        </a:p>
      </dgm:t>
    </dgm:pt>
    <dgm:pt modelId="{4D8779B9-C7C2-41DE-BF6E-F346DA9D087A}" type="parTrans" cxnId="{D5E767DC-CF7A-442E-B1E7-38184EC6E1ED}">
      <dgm:prSet/>
      <dgm:spPr/>
      <dgm:t>
        <a:bodyPr/>
        <a:lstStyle/>
        <a:p>
          <a:endParaRPr lang="es-EC" dirty="0"/>
        </a:p>
      </dgm:t>
    </dgm:pt>
    <dgm:pt modelId="{1EBAC144-3434-4846-9D87-A48B4643D918}" type="sibTrans" cxnId="{D5E767DC-CF7A-442E-B1E7-38184EC6E1ED}">
      <dgm:prSet/>
      <dgm:spPr/>
      <dgm:t>
        <a:bodyPr/>
        <a:lstStyle/>
        <a:p>
          <a:endParaRPr lang="es-EC"/>
        </a:p>
      </dgm:t>
    </dgm:pt>
    <dgm:pt modelId="{E046E598-1340-4B56-996F-795060A5486C}">
      <dgm:prSet phldrT="[Texto]"/>
      <dgm:spPr/>
      <dgm:t>
        <a:bodyPr/>
        <a:lstStyle/>
        <a:p>
          <a:r>
            <a:rPr lang="es-EC" dirty="0" smtClean="0"/>
            <a:t>No se manipulara deliberadamente las variables</a:t>
          </a:r>
          <a:endParaRPr lang="es-EC" dirty="0"/>
        </a:p>
      </dgm:t>
    </dgm:pt>
    <dgm:pt modelId="{AD2DDE10-53D4-4ADE-864F-F34BAF0A4440}" type="parTrans" cxnId="{0AD62DF2-2F3F-4A1B-B549-94515E0E2028}">
      <dgm:prSet/>
      <dgm:spPr/>
      <dgm:t>
        <a:bodyPr/>
        <a:lstStyle/>
        <a:p>
          <a:endParaRPr lang="es-EC" dirty="0"/>
        </a:p>
      </dgm:t>
    </dgm:pt>
    <dgm:pt modelId="{63094EA3-703C-4BA5-A6C4-180AC994FC0C}" type="sibTrans" cxnId="{0AD62DF2-2F3F-4A1B-B549-94515E0E2028}">
      <dgm:prSet/>
      <dgm:spPr/>
      <dgm:t>
        <a:bodyPr/>
        <a:lstStyle/>
        <a:p>
          <a:endParaRPr lang="es-EC"/>
        </a:p>
      </dgm:t>
    </dgm:pt>
    <dgm:pt modelId="{DE564516-5A83-4E16-88D8-AF630F31B0ED}">
      <dgm:prSet phldrT="[Texto]"/>
      <dgm:spPr/>
      <dgm:t>
        <a:bodyPr/>
        <a:lstStyle/>
        <a:p>
          <a:r>
            <a:rPr lang="es-EC" dirty="0" smtClean="0"/>
            <a:t>Evalúa la relación que existe entre dos o más variables.</a:t>
          </a:r>
          <a:endParaRPr lang="es-EC" dirty="0"/>
        </a:p>
      </dgm:t>
    </dgm:pt>
    <dgm:pt modelId="{126B79D1-A761-4599-AECE-06D72EA172B9}" type="parTrans" cxnId="{30B4E1F6-C4CF-4F8A-B690-4FED86E8B9F7}">
      <dgm:prSet/>
      <dgm:spPr/>
      <dgm:t>
        <a:bodyPr/>
        <a:lstStyle/>
        <a:p>
          <a:endParaRPr lang="es-EC" dirty="0"/>
        </a:p>
      </dgm:t>
    </dgm:pt>
    <dgm:pt modelId="{DF575C87-D2A0-4564-835B-A660C36623E6}" type="sibTrans" cxnId="{30B4E1F6-C4CF-4F8A-B690-4FED86E8B9F7}">
      <dgm:prSet/>
      <dgm:spPr/>
      <dgm:t>
        <a:bodyPr/>
        <a:lstStyle/>
        <a:p>
          <a:endParaRPr lang="es-EC"/>
        </a:p>
      </dgm:t>
    </dgm:pt>
    <dgm:pt modelId="{45442DD0-294B-47EC-A936-41E0FA70FD6E}" type="pres">
      <dgm:prSet presAssocID="{25DDC86E-55B3-40D3-A02C-539C4AEFF400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2D570E1-F24C-4204-AF4E-F0C269C7CA24}" type="pres">
      <dgm:prSet presAssocID="{CD3B3C5C-F048-4700-8F11-4F6BB164EEAC}" presName="root1" presStyleCnt="0"/>
      <dgm:spPr/>
      <dgm:t>
        <a:bodyPr/>
        <a:lstStyle/>
        <a:p>
          <a:endParaRPr lang="es-EC"/>
        </a:p>
      </dgm:t>
    </dgm:pt>
    <dgm:pt modelId="{EC0A9DDD-5690-4717-B263-2CB55DEC96FF}" type="pres">
      <dgm:prSet presAssocID="{CD3B3C5C-F048-4700-8F11-4F6BB164EEAC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2005FFA2-4307-4064-B4C8-89D86B50E82F}" type="pres">
      <dgm:prSet presAssocID="{CD3B3C5C-F048-4700-8F11-4F6BB164EEAC}" presName="level2hierChild" presStyleCnt="0"/>
      <dgm:spPr/>
      <dgm:t>
        <a:bodyPr/>
        <a:lstStyle/>
        <a:p>
          <a:endParaRPr lang="es-EC"/>
        </a:p>
      </dgm:t>
    </dgm:pt>
    <dgm:pt modelId="{68BD7607-C646-47D9-83CC-D2B0D8A19E07}" type="pres">
      <dgm:prSet presAssocID="{E8490113-8B97-48F6-AFA1-57FE0C691247}" presName="conn2-1" presStyleLbl="parChTrans1D2" presStyleIdx="0" presStyleCnt="4"/>
      <dgm:spPr/>
      <dgm:t>
        <a:bodyPr/>
        <a:lstStyle/>
        <a:p>
          <a:endParaRPr lang="es-EC"/>
        </a:p>
      </dgm:t>
    </dgm:pt>
    <dgm:pt modelId="{D3B95121-1CA7-4315-B429-558CD3254E78}" type="pres">
      <dgm:prSet presAssocID="{E8490113-8B97-48F6-AFA1-57FE0C691247}" presName="connTx" presStyleLbl="parChTrans1D2" presStyleIdx="0" presStyleCnt="4"/>
      <dgm:spPr/>
      <dgm:t>
        <a:bodyPr/>
        <a:lstStyle/>
        <a:p>
          <a:endParaRPr lang="es-EC"/>
        </a:p>
      </dgm:t>
    </dgm:pt>
    <dgm:pt modelId="{CA7198DB-E1A1-4A86-A60D-1CB3CBB9890B}" type="pres">
      <dgm:prSet presAssocID="{9AD9172D-B41A-4A32-8BB7-F6982E3A3715}" presName="root2" presStyleCnt="0"/>
      <dgm:spPr/>
      <dgm:t>
        <a:bodyPr/>
        <a:lstStyle/>
        <a:p>
          <a:endParaRPr lang="es-EC"/>
        </a:p>
      </dgm:t>
    </dgm:pt>
    <dgm:pt modelId="{25E8DC07-A0B3-4957-8C95-C456DE3A3574}" type="pres">
      <dgm:prSet presAssocID="{9AD9172D-B41A-4A32-8BB7-F6982E3A3715}" presName="LevelTwoTextNode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CD423636-EE7C-4E2C-AA79-EB31572721CF}" type="pres">
      <dgm:prSet presAssocID="{9AD9172D-B41A-4A32-8BB7-F6982E3A3715}" presName="level3hierChild" presStyleCnt="0"/>
      <dgm:spPr/>
      <dgm:t>
        <a:bodyPr/>
        <a:lstStyle/>
        <a:p>
          <a:endParaRPr lang="es-EC"/>
        </a:p>
      </dgm:t>
    </dgm:pt>
    <dgm:pt modelId="{F7955007-F814-420B-A62F-429DF9FE0B9F}" type="pres">
      <dgm:prSet presAssocID="{6A76A735-AE9C-4BD6-99E7-651AEEDB135B}" presName="conn2-1" presStyleLbl="parChTrans1D3" presStyleIdx="0" presStyleCnt="4"/>
      <dgm:spPr/>
      <dgm:t>
        <a:bodyPr/>
        <a:lstStyle/>
        <a:p>
          <a:endParaRPr lang="es-EC"/>
        </a:p>
      </dgm:t>
    </dgm:pt>
    <dgm:pt modelId="{F6002D93-2BEC-45A9-8C49-99221E81C44F}" type="pres">
      <dgm:prSet presAssocID="{6A76A735-AE9C-4BD6-99E7-651AEEDB135B}" presName="connTx" presStyleLbl="parChTrans1D3" presStyleIdx="0" presStyleCnt="4"/>
      <dgm:spPr/>
      <dgm:t>
        <a:bodyPr/>
        <a:lstStyle/>
        <a:p>
          <a:endParaRPr lang="es-EC"/>
        </a:p>
      </dgm:t>
    </dgm:pt>
    <dgm:pt modelId="{21BCB5E4-4A8F-4DF1-8569-AB8797CF368D}" type="pres">
      <dgm:prSet presAssocID="{739EBCD8-B720-41E6-A48F-6949D9C11EC3}" presName="root2" presStyleCnt="0"/>
      <dgm:spPr/>
      <dgm:t>
        <a:bodyPr/>
        <a:lstStyle/>
        <a:p>
          <a:endParaRPr lang="es-EC"/>
        </a:p>
      </dgm:t>
    </dgm:pt>
    <dgm:pt modelId="{58244FD3-394A-48AE-BC74-92725C84AD28}" type="pres">
      <dgm:prSet presAssocID="{739EBCD8-B720-41E6-A48F-6949D9C11EC3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698B141E-4172-4D99-AA8A-8FE7E0928AFE}" type="pres">
      <dgm:prSet presAssocID="{739EBCD8-B720-41E6-A48F-6949D9C11EC3}" presName="level3hierChild" presStyleCnt="0"/>
      <dgm:spPr/>
      <dgm:t>
        <a:bodyPr/>
        <a:lstStyle/>
        <a:p>
          <a:endParaRPr lang="es-EC"/>
        </a:p>
      </dgm:t>
    </dgm:pt>
    <dgm:pt modelId="{E4F29725-3E9B-45A7-914F-B4CFA02BD08A}" type="pres">
      <dgm:prSet presAssocID="{235EEB4C-4FB0-4EEE-85AC-D8FDFB3CE640}" presName="conn2-1" presStyleLbl="parChTrans1D2" presStyleIdx="1" presStyleCnt="4"/>
      <dgm:spPr/>
      <dgm:t>
        <a:bodyPr/>
        <a:lstStyle/>
        <a:p>
          <a:endParaRPr lang="es-EC"/>
        </a:p>
      </dgm:t>
    </dgm:pt>
    <dgm:pt modelId="{94D06628-A08A-4715-8AE6-80DCA44C3921}" type="pres">
      <dgm:prSet presAssocID="{235EEB4C-4FB0-4EEE-85AC-D8FDFB3CE640}" presName="connTx" presStyleLbl="parChTrans1D2" presStyleIdx="1" presStyleCnt="4"/>
      <dgm:spPr/>
      <dgm:t>
        <a:bodyPr/>
        <a:lstStyle/>
        <a:p>
          <a:endParaRPr lang="es-EC"/>
        </a:p>
      </dgm:t>
    </dgm:pt>
    <dgm:pt modelId="{3A24FD60-71A2-46CF-94E9-5AFF2A142A84}" type="pres">
      <dgm:prSet presAssocID="{4705F1F2-E037-4312-AAFA-92A49DB15B6F}" presName="root2" presStyleCnt="0"/>
      <dgm:spPr/>
      <dgm:t>
        <a:bodyPr/>
        <a:lstStyle/>
        <a:p>
          <a:endParaRPr lang="es-EC"/>
        </a:p>
      </dgm:t>
    </dgm:pt>
    <dgm:pt modelId="{31B4E4C4-4D51-451A-A210-E9323D1C9B36}" type="pres">
      <dgm:prSet presAssocID="{4705F1F2-E037-4312-AAFA-92A49DB15B6F}" presName="LevelTwoTextNode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F4590331-D740-4695-AFE7-F1947755894F}" type="pres">
      <dgm:prSet presAssocID="{4705F1F2-E037-4312-AAFA-92A49DB15B6F}" presName="level3hierChild" presStyleCnt="0"/>
      <dgm:spPr/>
      <dgm:t>
        <a:bodyPr/>
        <a:lstStyle/>
        <a:p>
          <a:endParaRPr lang="es-EC"/>
        </a:p>
      </dgm:t>
    </dgm:pt>
    <dgm:pt modelId="{3A0A895C-8EF4-4560-96FB-369687586A24}" type="pres">
      <dgm:prSet presAssocID="{4334B138-7F14-4F86-B75D-D61913C39F6E}" presName="conn2-1" presStyleLbl="parChTrans1D3" presStyleIdx="1" presStyleCnt="4"/>
      <dgm:spPr/>
      <dgm:t>
        <a:bodyPr/>
        <a:lstStyle/>
        <a:p>
          <a:endParaRPr lang="es-EC"/>
        </a:p>
      </dgm:t>
    </dgm:pt>
    <dgm:pt modelId="{A75E13EF-61B2-42C2-8CC0-5E0F7D285364}" type="pres">
      <dgm:prSet presAssocID="{4334B138-7F14-4F86-B75D-D61913C39F6E}" presName="connTx" presStyleLbl="parChTrans1D3" presStyleIdx="1" presStyleCnt="4"/>
      <dgm:spPr/>
      <dgm:t>
        <a:bodyPr/>
        <a:lstStyle/>
        <a:p>
          <a:endParaRPr lang="es-EC"/>
        </a:p>
      </dgm:t>
    </dgm:pt>
    <dgm:pt modelId="{2F6878F8-FBC1-4200-A783-595146B59771}" type="pres">
      <dgm:prSet presAssocID="{79B75960-BCCA-4BA7-B7E5-C427531A184D}" presName="root2" presStyleCnt="0"/>
      <dgm:spPr/>
      <dgm:t>
        <a:bodyPr/>
        <a:lstStyle/>
        <a:p>
          <a:endParaRPr lang="es-EC"/>
        </a:p>
      </dgm:t>
    </dgm:pt>
    <dgm:pt modelId="{0B9D762C-895C-44CB-B7A6-3F1E9CB75F08}" type="pres">
      <dgm:prSet presAssocID="{79B75960-BCCA-4BA7-B7E5-C427531A184D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582A2665-F21A-47CF-9F0D-A4770D6B0E49}" type="pres">
      <dgm:prSet presAssocID="{79B75960-BCCA-4BA7-B7E5-C427531A184D}" presName="level3hierChild" presStyleCnt="0"/>
      <dgm:spPr/>
      <dgm:t>
        <a:bodyPr/>
        <a:lstStyle/>
        <a:p>
          <a:endParaRPr lang="es-EC"/>
        </a:p>
      </dgm:t>
    </dgm:pt>
    <dgm:pt modelId="{C13E6CE8-0350-40FE-A3D8-EC044294E3BF}" type="pres">
      <dgm:prSet presAssocID="{4D8779B9-C7C2-41DE-BF6E-F346DA9D087A}" presName="conn2-1" presStyleLbl="parChTrans1D2" presStyleIdx="2" presStyleCnt="4"/>
      <dgm:spPr/>
      <dgm:t>
        <a:bodyPr/>
        <a:lstStyle/>
        <a:p>
          <a:endParaRPr lang="es-EC"/>
        </a:p>
      </dgm:t>
    </dgm:pt>
    <dgm:pt modelId="{4165AB1F-B7AF-45BA-9939-BE5971AF5C49}" type="pres">
      <dgm:prSet presAssocID="{4D8779B9-C7C2-41DE-BF6E-F346DA9D087A}" presName="connTx" presStyleLbl="parChTrans1D2" presStyleIdx="2" presStyleCnt="4"/>
      <dgm:spPr/>
      <dgm:t>
        <a:bodyPr/>
        <a:lstStyle/>
        <a:p>
          <a:endParaRPr lang="es-EC"/>
        </a:p>
      </dgm:t>
    </dgm:pt>
    <dgm:pt modelId="{18ACBBFA-1CC2-4CCF-A442-A3657E58F39F}" type="pres">
      <dgm:prSet presAssocID="{355CD44B-C42C-437F-BEF2-6E35740BB05E}" presName="root2" presStyleCnt="0"/>
      <dgm:spPr/>
      <dgm:t>
        <a:bodyPr/>
        <a:lstStyle/>
        <a:p>
          <a:endParaRPr lang="es-EC"/>
        </a:p>
      </dgm:t>
    </dgm:pt>
    <dgm:pt modelId="{40A5FAE8-5082-4D9E-BC96-F324AADA5EEA}" type="pres">
      <dgm:prSet presAssocID="{355CD44B-C42C-437F-BEF2-6E35740BB05E}" presName="LevelTwoTextNode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103D1F39-CEA8-4742-A8AF-0BC8EEF30F8D}" type="pres">
      <dgm:prSet presAssocID="{355CD44B-C42C-437F-BEF2-6E35740BB05E}" presName="level3hierChild" presStyleCnt="0"/>
      <dgm:spPr/>
      <dgm:t>
        <a:bodyPr/>
        <a:lstStyle/>
        <a:p>
          <a:endParaRPr lang="es-EC"/>
        </a:p>
      </dgm:t>
    </dgm:pt>
    <dgm:pt modelId="{6D0A31CF-A97E-4789-8144-B4AD9A35E862}" type="pres">
      <dgm:prSet presAssocID="{AD2DDE10-53D4-4ADE-864F-F34BAF0A4440}" presName="conn2-1" presStyleLbl="parChTrans1D3" presStyleIdx="2" presStyleCnt="4"/>
      <dgm:spPr/>
      <dgm:t>
        <a:bodyPr/>
        <a:lstStyle/>
        <a:p>
          <a:endParaRPr lang="es-EC"/>
        </a:p>
      </dgm:t>
    </dgm:pt>
    <dgm:pt modelId="{B672A61D-0269-4766-8404-68E059941EF6}" type="pres">
      <dgm:prSet presAssocID="{AD2DDE10-53D4-4ADE-864F-F34BAF0A4440}" presName="connTx" presStyleLbl="parChTrans1D3" presStyleIdx="2" presStyleCnt="4"/>
      <dgm:spPr/>
      <dgm:t>
        <a:bodyPr/>
        <a:lstStyle/>
        <a:p>
          <a:endParaRPr lang="es-EC"/>
        </a:p>
      </dgm:t>
    </dgm:pt>
    <dgm:pt modelId="{9A4E6135-A8E7-43E4-A7CA-F9D0C296AF1D}" type="pres">
      <dgm:prSet presAssocID="{E046E598-1340-4B56-996F-795060A5486C}" presName="root2" presStyleCnt="0"/>
      <dgm:spPr/>
      <dgm:t>
        <a:bodyPr/>
        <a:lstStyle/>
        <a:p>
          <a:endParaRPr lang="es-EC"/>
        </a:p>
      </dgm:t>
    </dgm:pt>
    <dgm:pt modelId="{F82F42C5-5A6A-423D-93D6-D2FC71B20E0D}" type="pres">
      <dgm:prSet presAssocID="{E046E598-1340-4B56-996F-795060A5486C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6AA7C6F-86DD-4D8C-9793-689735B51B96}" type="pres">
      <dgm:prSet presAssocID="{E046E598-1340-4B56-996F-795060A5486C}" presName="level3hierChild" presStyleCnt="0"/>
      <dgm:spPr/>
      <dgm:t>
        <a:bodyPr/>
        <a:lstStyle/>
        <a:p>
          <a:endParaRPr lang="es-EC"/>
        </a:p>
      </dgm:t>
    </dgm:pt>
    <dgm:pt modelId="{9496D218-EDC6-47B4-871C-8A861E48ED56}" type="pres">
      <dgm:prSet presAssocID="{41FF401B-B25A-4CE9-A800-0CF583CA7EBC}" presName="conn2-1" presStyleLbl="parChTrans1D2" presStyleIdx="3" presStyleCnt="4"/>
      <dgm:spPr/>
      <dgm:t>
        <a:bodyPr/>
        <a:lstStyle/>
        <a:p>
          <a:endParaRPr lang="es-EC"/>
        </a:p>
      </dgm:t>
    </dgm:pt>
    <dgm:pt modelId="{34572E09-CE8D-4BA4-BE86-2D41B384A26B}" type="pres">
      <dgm:prSet presAssocID="{41FF401B-B25A-4CE9-A800-0CF583CA7EBC}" presName="connTx" presStyleLbl="parChTrans1D2" presStyleIdx="3" presStyleCnt="4"/>
      <dgm:spPr/>
      <dgm:t>
        <a:bodyPr/>
        <a:lstStyle/>
        <a:p>
          <a:endParaRPr lang="es-EC"/>
        </a:p>
      </dgm:t>
    </dgm:pt>
    <dgm:pt modelId="{3464E240-36CF-46D4-A8B7-336D5397A2B0}" type="pres">
      <dgm:prSet presAssocID="{96E11645-59EB-4B2D-9702-5401661A9886}" presName="root2" presStyleCnt="0"/>
      <dgm:spPr/>
      <dgm:t>
        <a:bodyPr/>
        <a:lstStyle/>
        <a:p>
          <a:endParaRPr lang="es-EC"/>
        </a:p>
      </dgm:t>
    </dgm:pt>
    <dgm:pt modelId="{26CF06A3-206C-4086-B059-41E6BBBA3AA2}" type="pres">
      <dgm:prSet presAssocID="{96E11645-59EB-4B2D-9702-5401661A9886}" presName="LevelTwoTextNode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90F2EB0E-4ACB-4806-85B8-3B5506CEF8C7}" type="pres">
      <dgm:prSet presAssocID="{96E11645-59EB-4B2D-9702-5401661A9886}" presName="level3hierChild" presStyleCnt="0"/>
      <dgm:spPr/>
      <dgm:t>
        <a:bodyPr/>
        <a:lstStyle/>
        <a:p>
          <a:endParaRPr lang="es-EC"/>
        </a:p>
      </dgm:t>
    </dgm:pt>
    <dgm:pt modelId="{36955DD1-9164-48C2-8850-D9F60AC37D42}" type="pres">
      <dgm:prSet presAssocID="{126B79D1-A761-4599-AECE-06D72EA172B9}" presName="conn2-1" presStyleLbl="parChTrans1D3" presStyleIdx="3" presStyleCnt="4"/>
      <dgm:spPr/>
      <dgm:t>
        <a:bodyPr/>
        <a:lstStyle/>
        <a:p>
          <a:endParaRPr lang="es-EC"/>
        </a:p>
      </dgm:t>
    </dgm:pt>
    <dgm:pt modelId="{12DB8C77-3A07-46B5-AD07-5FF5C7144396}" type="pres">
      <dgm:prSet presAssocID="{126B79D1-A761-4599-AECE-06D72EA172B9}" presName="connTx" presStyleLbl="parChTrans1D3" presStyleIdx="3" presStyleCnt="4"/>
      <dgm:spPr/>
      <dgm:t>
        <a:bodyPr/>
        <a:lstStyle/>
        <a:p>
          <a:endParaRPr lang="es-EC"/>
        </a:p>
      </dgm:t>
    </dgm:pt>
    <dgm:pt modelId="{D9F2D469-76FD-4A8D-AEA4-BD6C43A10AC6}" type="pres">
      <dgm:prSet presAssocID="{DE564516-5A83-4E16-88D8-AF630F31B0ED}" presName="root2" presStyleCnt="0"/>
      <dgm:spPr/>
      <dgm:t>
        <a:bodyPr/>
        <a:lstStyle/>
        <a:p>
          <a:endParaRPr lang="es-EC"/>
        </a:p>
      </dgm:t>
    </dgm:pt>
    <dgm:pt modelId="{FDE3BF44-D2D8-4C1A-AB54-093E0AB29D6E}" type="pres">
      <dgm:prSet presAssocID="{DE564516-5A83-4E16-88D8-AF630F31B0ED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A0EA5920-5DC1-48EC-957A-41644E3A9D0B}" type="pres">
      <dgm:prSet presAssocID="{DE564516-5A83-4E16-88D8-AF630F31B0ED}" presName="level3hierChild" presStyleCnt="0"/>
      <dgm:spPr/>
      <dgm:t>
        <a:bodyPr/>
        <a:lstStyle/>
        <a:p>
          <a:endParaRPr lang="es-EC"/>
        </a:p>
      </dgm:t>
    </dgm:pt>
  </dgm:ptLst>
  <dgm:cxnLst>
    <dgm:cxn modelId="{0AD62DF2-2F3F-4A1B-B549-94515E0E2028}" srcId="{355CD44B-C42C-437F-BEF2-6E35740BB05E}" destId="{E046E598-1340-4B56-996F-795060A5486C}" srcOrd="0" destOrd="0" parTransId="{AD2DDE10-53D4-4ADE-864F-F34BAF0A4440}" sibTransId="{63094EA3-703C-4BA5-A6C4-180AC994FC0C}"/>
    <dgm:cxn modelId="{510918D4-97F3-4D22-B2F4-A7E406A64913}" type="presOf" srcId="{E8490113-8B97-48F6-AFA1-57FE0C691247}" destId="{68BD7607-C646-47D9-83CC-D2B0D8A19E07}" srcOrd="0" destOrd="0" presId="urn:microsoft.com/office/officeart/2005/8/layout/hierarchy2"/>
    <dgm:cxn modelId="{A87A207D-8351-4108-8677-34AA213FBECF}" type="presOf" srcId="{4D8779B9-C7C2-41DE-BF6E-F346DA9D087A}" destId="{C13E6CE8-0350-40FE-A3D8-EC044294E3BF}" srcOrd="0" destOrd="0" presId="urn:microsoft.com/office/officeart/2005/8/layout/hierarchy2"/>
    <dgm:cxn modelId="{BA465D77-7E70-49CA-A667-A9C129D2BD0B}" type="presOf" srcId="{AD2DDE10-53D4-4ADE-864F-F34BAF0A4440}" destId="{6D0A31CF-A97E-4789-8144-B4AD9A35E862}" srcOrd="0" destOrd="0" presId="urn:microsoft.com/office/officeart/2005/8/layout/hierarchy2"/>
    <dgm:cxn modelId="{CB22813C-1AC2-4B6C-947E-780190F2E7B2}" type="presOf" srcId="{4705F1F2-E037-4312-AAFA-92A49DB15B6F}" destId="{31B4E4C4-4D51-451A-A210-E9323D1C9B36}" srcOrd="0" destOrd="0" presId="urn:microsoft.com/office/officeart/2005/8/layout/hierarchy2"/>
    <dgm:cxn modelId="{62E47D04-EF2C-4C51-A27E-0B84D4D61FC6}" type="presOf" srcId="{235EEB4C-4FB0-4EEE-85AC-D8FDFB3CE640}" destId="{E4F29725-3E9B-45A7-914F-B4CFA02BD08A}" srcOrd="0" destOrd="0" presId="urn:microsoft.com/office/officeart/2005/8/layout/hierarchy2"/>
    <dgm:cxn modelId="{0D83CA61-4648-4334-806F-832710B5A157}" type="presOf" srcId="{96E11645-59EB-4B2D-9702-5401661A9886}" destId="{26CF06A3-206C-4086-B059-41E6BBBA3AA2}" srcOrd="0" destOrd="0" presId="urn:microsoft.com/office/officeart/2005/8/layout/hierarchy2"/>
    <dgm:cxn modelId="{E51B96DD-94F8-4E18-A394-87A4C1A00C15}" type="presOf" srcId="{6A76A735-AE9C-4BD6-99E7-651AEEDB135B}" destId="{F6002D93-2BEC-45A9-8C49-99221E81C44F}" srcOrd="1" destOrd="0" presId="urn:microsoft.com/office/officeart/2005/8/layout/hierarchy2"/>
    <dgm:cxn modelId="{E31D811C-A20D-4389-B56D-863821955DA7}" srcId="{25DDC86E-55B3-40D3-A02C-539C4AEFF400}" destId="{CD3B3C5C-F048-4700-8F11-4F6BB164EEAC}" srcOrd="0" destOrd="0" parTransId="{74429F5F-3DBC-48AD-B75D-DB477D9C0CDC}" sibTransId="{E2FA279E-A925-40FF-84DF-9347894D1877}"/>
    <dgm:cxn modelId="{F37A547B-F4AA-42BC-AC79-473E8FC11908}" type="presOf" srcId="{41FF401B-B25A-4CE9-A800-0CF583CA7EBC}" destId="{34572E09-CE8D-4BA4-BE86-2D41B384A26B}" srcOrd="1" destOrd="0" presId="urn:microsoft.com/office/officeart/2005/8/layout/hierarchy2"/>
    <dgm:cxn modelId="{D5E767DC-CF7A-442E-B1E7-38184EC6E1ED}" srcId="{CD3B3C5C-F048-4700-8F11-4F6BB164EEAC}" destId="{355CD44B-C42C-437F-BEF2-6E35740BB05E}" srcOrd="2" destOrd="0" parTransId="{4D8779B9-C7C2-41DE-BF6E-F346DA9D087A}" sibTransId="{1EBAC144-3434-4846-9D87-A48B4643D918}"/>
    <dgm:cxn modelId="{5105FDF7-EB6E-4D3F-8C1D-7A7CD8FC0DE5}" type="presOf" srcId="{6A76A735-AE9C-4BD6-99E7-651AEEDB135B}" destId="{F7955007-F814-420B-A62F-429DF9FE0B9F}" srcOrd="0" destOrd="0" presId="urn:microsoft.com/office/officeart/2005/8/layout/hierarchy2"/>
    <dgm:cxn modelId="{81CEE950-4C35-4FD6-BA8F-E36C93C37B19}" type="presOf" srcId="{126B79D1-A761-4599-AECE-06D72EA172B9}" destId="{36955DD1-9164-48C2-8850-D9F60AC37D42}" srcOrd="0" destOrd="0" presId="urn:microsoft.com/office/officeart/2005/8/layout/hierarchy2"/>
    <dgm:cxn modelId="{853CC580-C5C2-46F4-8A5C-F744BD63E2D2}" type="presOf" srcId="{25DDC86E-55B3-40D3-A02C-539C4AEFF400}" destId="{45442DD0-294B-47EC-A936-41E0FA70FD6E}" srcOrd="0" destOrd="0" presId="urn:microsoft.com/office/officeart/2005/8/layout/hierarchy2"/>
    <dgm:cxn modelId="{DF575574-A36F-4489-BFFA-C91624A942DA}" type="presOf" srcId="{4334B138-7F14-4F86-B75D-D61913C39F6E}" destId="{A75E13EF-61B2-42C2-8CC0-5E0F7D285364}" srcOrd="1" destOrd="0" presId="urn:microsoft.com/office/officeart/2005/8/layout/hierarchy2"/>
    <dgm:cxn modelId="{AB998180-321F-4625-8B87-8244CE7C21E1}" type="presOf" srcId="{235EEB4C-4FB0-4EEE-85AC-D8FDFB3CE640}" destId="{94D06628-A08A-4715-8AE6-80DCA44C3921}" srcOrd="1" destOrd="0" presId="urn:microsoft.com/office/officeart/2005/8/layout/hierarchy2"/>
    <dgm:cxn modelId="{378D8A82-7707-4D07-9C23-6673A6D9D7F8}" type="presOf" srcId="{355CD44B-C42C-437F-BEF2-6E35740BB05E}" destId="{40A5FAE8-5082-4D9E-BC96-F324AADA5EEA}" srcOrd="0" destOrd="0" presId="urn:microsoft.com/office/officeart/2005/8/layout/hierarchy2"/>
    <dgm:cxn modelId="{C5516CC2-5497-491E-A374-B0216852BCDB}" type="presOf" srcId="{4334B138-7F14-4F86-B75D-D61913C39F6E}" destId="{3A0A895C-8EF4-4560-96FB-369687586A24}" srcOrd="0" destOrd="0" presId="urn:microsoft.com/office/officeart/2005/8/layout/hierarchy2"/>
    <dgm:cxn modelId="{DF5B4B19-D1A7-4C3A-A821-83DB7FE67304}" srcId="{CD3B3C5C-F048-4700-8F11-4F6BB164EEAC}" destId="{4705F1F2-E037-4312-AAFA-92A49DB15B6F}" srcOrd="1" destOrd="0" parTransId="{235EEB4C-4FB0-4EEE-85AC-D8FDFB3CE640}" sibTransId="{34B49D6F-C5E3-44B6-8C07-F0144FDA9F6F}"/>
    <dgm:cxn modelId="{E4DDBA9D-A201-4420-A1FE-495BDEC27809}" type="presOf" srcId="{E046E598-1340-4B56-996F-795060A5486C}" destId="{F82F42C5-5A6A-423D-93D6-D2FC71B20E0D}" srcOrd="0" destOrd="0" presId="urn:microsoft.com/office/officeart/2005/8/layout/hierarchy2"/>
    <dgm:cxn modelId="{40C65261-DDCE-4808-BF8F-349E2BAFF041}" srcId="{CD3B3C5C-F048-4700-8F11-4F6BB164EEAC}" destId="{9AD9172D-B41A-4A32-8BB7-F6982E3A3715}" srcOrd="0" destOrd="0" parTransId="{E8490113-8B97-48F6-AFA1-57FE0C691247}" sibTransId="{9B12E35A-4B5B-4821-8720-55D5798968DC}"/>
    <dgm:cxn modelId="{50923B45-5C84-428F-93B9-77ACD5F88296}" type="presOf" srcId="{41FF401B-B25A-4CE9-A800-0CF583CA7EBC}" destId="{9496D218-EDC6-47B4-871C-8A861E48ED56}" srcOrd="0" destOrd="0" presId="urn:microsoft.com/office/officeart/2005/8/layout/hierarchy2"/>
    <dgm:cxn modelId="{0DE3CBFA-9CF7-4CE6-A73C-DE13B25C59B2}" type="presOf" srcId="{4D8779B9-C7C2-41DE-BF6E-F346DA9D087A}" destId="{4165AB1F-B7AF-45BA-9939-BE5971AF5C49}" srcOrd="1" destOrd="0" presId="urn:microsoft.com/office/officeart/2005/8/layout/hierarchy2"/>
    <dgm:cxn modelId="{FD0B4A87-FA80-4C0E-9E25-12CC1B668DEC}" type="presOf" srcId="{79B75960-BCCA-4BA7-B7E5-C427531A184D}" destId="{0B9D762C-895C-44CB-B7A6-3F1E9CB75F08}" srcOrd="0" destOrd="0" presId="urn:microsoft.com/office/officeart/2005/8/layout/hierarchy2"/>
    <dgm:cxn modelId="{38DBFA77-9670-4700-BE24-0FF6D3439000}" type="presOf" srcId="{DE564516-5A83-4E16-88D8-AF630F31B0ED}" destId="{FDE3BF44-D2D8-4C1A-AB54-093E0AB29D6E}" srcOrd="0" destOrd="0" presId="urn:microsoft.com/office/officeart/2005/8/layout/hierarchy2"/>
    <dgm:cxn modelId="{1257910B-AC10-4104-ADED-6D1BD9A0E513}" type="presOf" srcId="{126B79D1-A761-4599-AECE-06D72EA172B9}" destId="{12DB8C77-3A07-46B5-AD07-5FF5C7144396}" srcOrd="1" destOrd="0" presId="urn:microsoft.com/office/officeart/2005/8/layout/hierarchy2"/>
    <dgm:cxn modelId="{56A07185-E851-4EBB-A275-16951C68D943}" srcId="{CD3B3C5C-F048-4700-8F11-4F6BB164EEAC}" destId="{96E11645-59EB-4B2D-9702-5401661A9886}" srcOrd="3" destOrd="0" parTransId="{41FF401B-B25A-4CE9-A800-0CF583CA7EBC}" sibTransId="{62905521-231B-48CE-B04C-4EA8283B3F24}"/>
    <dgm:cxn modelId="{1F820C74-73AD-4B1C-A832-EC3CE1ED22DA}" srcId="{9AD9172D-B41A-4A32-8BB7-F6982E3A3715}" destId="{739EBCD8-B720-41E6-A48F-6949D9C11EC3}" srcOrd="0" destOrd="0" parTransId="{6A76A735-AE9C-4BD6-99E7-651AEEDB135B}" sibTransId="{924DD24D-DF7C-4F1B-BCD0-A22981F3E54D}"/>
    <dgm:cxn modelId="{F34087BC-DD5C-4382-B7AC-399F098AA79E}" type="presOf" srcId="{CD3B3C5C-F048-4700-8F11-4F6BB164EEAC}" destId="{EC0A9DDD-5690-4717-B263-2CB55DEC96FF}" srcOrd="0" destOrd="0" presId="urn:microsoft.com/office/officeart/2005/8/layout/hierarchy2"/>
    <dgm:cxn modelId="{25AB95D7-FEBA-4697-9B4B-5972DF05AE94}" type="presOf" srcId="{9AD9172D-B41A-4A32-8BB7-F6982E3A3715}" destId="{25E8DC07-A0B3-4957-8C95-C456DE3A3574}" srcOrd="0" destOrd="0" presId="urn:microsoft.com/office/officeart/2005/8/layout/hierarchy2"/>
    <dgm:cxn modelId="{30B4E1F6-C4CF-4F8A-B690-4FED86E8B9F7}" srcId="{96E11645-59EB-4B2D-9702-5401661A9886}" destId="{DE564516-5A83-4E16-88D8-AF630F31B0ED}" srcOrd="0" destOrd="0" parTransId="{126B79D1-A761-4599-AECE-06D72EA172B9}" sibTransId="{DF575C87-D2A0-4564-835B-A660C36623E6}"/>
    <dgm:cxn modelId="{173D18FE-6690-480E-969A-7E3E823A9AA5}" type="presOf" srcId="{E8490113-8B97-48F6-AFA1-57FE0C691247}" destId="{D3B95121-1CA7-4315-B429-558CD3254E78}" srcOrd="1" destOrd="0" presId="urn:microsoft.com/office/officeart/2005/8/layout/hierarchy2"/>
    <dgm:cxn modelId="{07CC9596-758C-45C2-A99B-C834E58336B4}" type="presOf" srcId="{739EBCD8-B720-41E6-A48F-6949D9C11EC3}" destId="{58244FD3-394A-48AE-BC74-92725C84AD28}" srcOrd="0" destOrd="0" presId="urn:microsoft.com/office/officeart/2005/8/layout/hierarchy2"/>
    <dgm:cxn modelId="{0C27D820-F2D0-4384-B831-59BF8EC025E0}" type="presOf" srcId="{AD2DDE10-53D4-4ADE-864F-F34BAF0A4440}" destId="{B672A61D-0269-4766-8404-68E059941EF6}" srcOrd="1" destOrd="0" presId="urn:microsoft.com/office/officeart/2005/8/layout/hierarchy2"/>
    <dgm:cxn modelId="{C422560B-2704-4179-B0B2-B06DD9DBFB4D}" srcId="{4705F1F2-E037-4312-AAFA-92A49DB15B6F}" destId="{79B75960-BCCA-4BA7-B7E5-C427531A184D}" srcOrd="0" destOrd="0" parTransId="{4334B138-7F14-4F86-B75D-D61913C39F6E}" sibTransId="{0D262FAB-538A-4C0E-A50F-4AEA98D97FED}"/>
    <dgm:cxn modelId="{977C6E9E-3D75-4632-BC5A-F85BED5AA4A6}" type="presParOf" srcId="{45442DD0-294B-47EC-A936-41E0FA70FD6E}" destId="{62D570E1-F24C-4204-AF4E-F0C269C7CA24}" srcOrd="0" destOrd="0" presId="urn:microsoft.com/office/officeart/2005/8/layout/hierarchy2"/>
    <dgm:cxn modelId="{CAC00467-620A-4AA1-9DE5-E6BAA57C5575}" type="presParOf" srcId="{62D570E1-F24C-4204-AF4E-F0C269C7CA24}" destId="{EC0A9DDD-5690-4717-B263-2CB55DEC96FF}" srcOrd="0" destOrd="0" presId="urn:microsoft.com/office/officeart/2005/8/layout/hierarchy2"/>
    <dgm:cxn modelId="{7EF124C1-2109-4994-8992-9FDA11BEB7F2}" type="presParOf" srcId="{62D570E1-F24C-4204-AF4E-F0C269C7CA24}" destId="{2005FFA2-4307-4064-B4C8-89D86B50E82F}" srcOrd="1" destOrd="0" presId="urn:microsoft.com/office/officeart/2005/8/layout/hierarchy2"/>
    <dgm:cxn modelId="{8DD75B7D-46D7-4EFA-9294-DE99105C921B}" type="presParOf" srcId="{2005FFA2-4307-4064-B4C8-89D86B50E82F}" destId="{68BD7607-C646-47D9-83CC-D2B0D8A19E07}" srcOrd="0" destOrd="0" presId="urn:microsoft.com/office/officeart/2005/8/layout/hierarchy2"/>
    <dgm:cxn modelId="{DB786D72-135F-4446-B660-6481ADE2180A}" type="presParOf" srcId="{68BD7607-C646-47D9-83CC-D2B0D8A19E07}" destId="{D3B95121-1CA7-4315-B429-558CD3254E78}" srcOrd="0" destOrd="0" presId="urn:microsoft.com/office/officeart/2005/8/layout/hierarchy2"/>
    <dgm:cxn modelId="{1F3EA074-18B7-499A-984E-1210F1A253C8}" type="presParOf" srcId="{2005FFA2-4307-4064-B4C8-89D86B50E82F}" destId="{CA7198DB-E1A1-4A86-A60D-1CB3CBB9890B}" srcOrd="1" destOrd="0" presId="urn:microsoft.com/office/officeart/2005/8/layout/hierarchy2"/>
    <dgm:cxn modelId="{47E50A71-E821-4992-82DB-4EBB7A890EF5}" type="presParOf" srcId="{CA7198DB-E1A1-4A86-A60D-1CB3CBB9890B}" destId="{25E8DC07-A0B3-4957-8C95-C456DE3A3574}" srcOrd="0" destOrd="0" presId="urn:microsoft.com/office/officeart/2005/8/layout/hierarchy2"/>
    <dgm:cxn modelId="{8A442D2D-9549-4439-B2C1-A9567F498CBF}" type="presParOf" srcId="{CA7198DB-E1A1-4A86-A60D-1CB3CBB9890B}" destId="{CD423636-EE7C-4E2C-AA79-EB31572721CF}" srcOrd="1" destOrd="0" presId="urn:microsoft.com/office/officeart/2005/8/layout/hierarchy2"/>
    <dgm:cxn modelId="{000BCB8D-57F1-4140-9060-62128CA83867}" type="presParOf" srcId="{CD423636-EE7C-4E2C-AA79-EB31572721CF}" destId="{F7955007-F814-420B-A62F-429DF9FE0B9F}" srcOrd="0" destOrd="0" presId="urn:microsoft.com/office/officeart/2005/8/layout/hierarchy2"/>
    <dgm:cxn modelId="{B9120ECE-3683-41DA-9D54-991427460F48}" type="presParOf" srcId="{F7955007-F814-420B-A62F-429DF9FE0B9F}" destId="{F6002D93-2BEC-45A9-8C49-99221E81C44F}" srcOrd="0" destOrd="0" presId="urn:microsoft.com/office/officeart/2005/8/layout/hierarchy2"/>
    <dgm:cxn modelId="{66552D64-7FC8-4AF1-A79B-92692CE78899}" type="presParOf" srcId="{CD423636-EE7C-4E2C-AA79-EB31572721CF}" destId="{21BCB5E4-4A8F-4DF1-8569-AB8797CF368D}" srcOrd="1" destOrd="0" presId="urn:microsoft.com/office/officeart/2005/8/layout/hierarchy2"/>
    <dgm:cxn modelId="{3D671140-3560-4842-86A8-42273707A548}" type="presParOf" srcId="{21BCB5E4-4A8F-4DF1-8569-AB8797CF368D}" destId="{58244FD3-394A-48AE-BC74-92725C84AD28}" srcOrd="0" destOrd="0" presId="urn:microsoft.com/office/officeart/2005/8/layout/hierarchy2"/>
    <dgm:cxn modelId="{A16EFB94-90DF-4528-BBDD-0F14A6EA1F9D}" type="presParOf" srcId="{21BCB5E4-4A8F-4DF1-8569-AB8797CF368D}" destId="{698B141E-4172-4D99-AA8A-8FE7E0928AFE}" srcOrd="1" destOrd="0" presId="urn:microsoft.com/office/officeart/2005/8/layout/hierarchy2"/>
    <dgm:cxn modelId="{9B0A765D-75E4-4925-A373-860414FE72F9}" type="presParOf" srcId="{2005FFA2-4307-4064-B4C8-89D86B50E82F}" destId="{E4F29725-3E9B-45A7-914F-B4CFA02BD08A}" srcOrd="2" destOrd="0" presId="urn:microsoft.com/office/officeart/2005/8/layout/hierarchy2"/>
    <dgm:cxn modelId="{1E73ECA8-857D-48E8-A060-2943681313DD}" type="presParOf" srcId="{E4F29725-3E9B-45A7-914F-B4CFA02BD08A}" destId="{94D06628-A08A-4715-8AE6-80DCA44C3921}" srcOrd="0" destOrd="0" presId="urn:microsoft.com/office/officeart/2005/8/layout/hierarchy2"/>
    <dgm:cxn modelId="{74FE2B6B-FEE3-4A2E-BB21-0A524941CF8D}" type="presParOf" srcId="{2005FFA2-4307-4064-B4C8-89D86B50E82F}" destId="{3A24FD60-71A2-46CF-94E9-5AFF2A142A84}" srcOrd="3" destOrd="0" presId="urn:microsoft.com/office/officeart/2005/8/layout/hierarchy2"/>
    <dgm:cxn modelId="{7DF7AF93-23DB-44D0-9C6B-90843593C433}" type="presParOf" srcId="{3A24FD60-71A2-46CF-94E9-5AFF2A142A84}" destId="{31B4E4C4-4D51-451A-A210-E9323D1C9B36}" srcOrd="0" destOrd="0" presId="urn:microsoft.com/office/officeart/2005/8/layout/hierarchy2"/>
    <dgm:cxn modelId="{155B9382-3BF5-4C17-B61D-DE6A240C3F21}" type="presParOf" srcId="{3A24FD60-71A2-46CF-94E9-5AFF2A142A84}" destId="{F4590331-D740-4695-AFE7-F1947755894F}" srcOrd="1" destOrd="0" presId="urn:microsoft.com/office/officeart/2005/8/layout/hierarchy2"/>
    <dgm:cxn modelId="{3AB36776-91AE-4DAA-9A34-093EAF971364}" type="presParOf" srcId="{F4590331-D740-4695-AFE7-F1947755894F}" destId="{3A0A895C-8EF4-4560-96FB-369687586A24}" srcOrd="0" destOrd="0" presId="urn:microsoft.com/office/officeart/2005/8/layout/hierarchy2"/>
    <dgm:cxn modelId="{67F6E229-3FB0-4ECF-9626-EF3D2FB452E3}" type="presParOf" srcId="{3A0A895C-8EF4-4560-96FB-369687586A24}" destId="{A75E13EF-61B2-42C2-8CC0-5E0F7D285364}" srcOrd="0" destOrd="0" presId="urn:microsoft.com/office/officeart/2005/8/layout/hierarchy2"/>
    <dgm:cxn modelId="{FE58ECDE-9641-4C5C-898B-84206B405AC3}" type="presParOf" srcId="{F4590331-D740-4695-AFE7-F1947755894F}" destId="{2F6878F8-FBC1-4200-A783-595146B59771}" srcOrd="1" destOrd="0" presId="urn:microsoft.com/office/officeart/2005/8/layout/hierarchy2"/>
    <dgm:cxn modelId="{4EE9DA2D-E23F-4AF1-879C-89B0D5463234}" type="presParOf" srcId="{2F6878F8-FBC1-4200-A783-595146B59771}" destId="{0B9D762C-895C-44CB-B7A6-3F1E9CB75F08}" srcOrd="0" destOrd="0" presId="urn:microsoft.com/office/officeart/2005/8/layout/hierarchy2"/>
    <dgm:cxn modelId="{EF5A8078-2C4C-4DCA-8210-1A67B1EA68B1}" type="presParOf" srcId="{2F6878F8-FBC1-4200-A783-595146B59771}" destId="{582A2665-F21A-47CF-9F0D-A4770D6B0E49}" srcOrd="1" destOrd="0" presId="urn:microsoft.com/office/officeart/2005/8/layout/hierarchy2"/>
    <dgm:cxn modelId="{DCB216A9-36E8-4AAD-B375-E668AEA4621F}" type="presParOf" srcId="{2005FFA2-4307-4064-B4C8-89D86B50E82F}" destId="{C13E6CE8-0350-40FE-A3D8-EC044294E3BF}" srcOrd="4" destOrd="0" presId="urn:microsoft.com/office/officeart/2005/8/layout/hierarchy2"/>
    <dgm:cxn modelId="{FB92A4C9-F734-4EA9-9E03-8F245FAEFC1E}" type="presParOf" srcId="{C13E6CE8-0350-40FE-A3D8-EC044294E3BF}" destId="{4165AB1F-B7AF-45BA-9939-BE5971AF5C49}" srcOrd="0" destOrd="0" presId="urn:microsoft.com/office/officeart/2005/8/layout/hierarchy2"/>
    <dgm:cxn modelId="{CA74B124-ACC4-40D3-AE1D-6D1B1D11D4A4}" type="presParOf" srcId="{2005FFA2-4307-4064-B4C8-89D86B50E82F}" destId="{18ACBBFA-1CC2-4CCF-A442-A3657E58F39F}" srcOrd="5" destOrd="0" presId="urn:microsoft.com/office/officeart/2005/8/layout/hierarchy2"/>
    <dgm:cxn modelId="{C5981225-CBE9-4265-B673-38986C53C22A}" type="presParOf" srcId="{18ACBBFA-1CC2-4CCF-A442-A3657E58F39F}" destId="{40A5FAE8-5082-4D9E-BC96-F324AADA5EEA}" srcOrd="0" destOrd="0" presId="urn:microsoft.com/office/officeart/2005/8/layout/hierarchy2"/>
    <dgm:cxn modelId="{4C245C29-1A2E-42E3-87A7-F2D1CEB8D3AF}" type="presParOf" srcId="{18ACBBFA-1CC2-4CCF-A442-A3657E58F39F}" destId="{103D1F39-CEA8-4742-A8AF-0BC8EEF30F8D}" srcOrd="1" destOrd="0" presId="urn:microsoft.com/office/officeart/2005/8/layout/hierarchy2"/>
    <dgm:cxn modelId="{8E29D1FA-703B-4379-9A90-523E1F7B8FB3}" type="presParOf" srcId="{103D1F39-CEA8-4742-A8AF-0BC8EEF30F8D}" destId="{6D0A31CF-A97E-4789-8144-B4AD9A35E862}" srcOrd="0" destOrd="0" presId="urn:microsoft.com/office/officeart/2005/8/layout/hierarchy2"/>
    <dgm:cxn modelId="{6805D9C7-46BF-4E50-9FEA-48A4BE697DD0}" type="presParOf" srcId="{6D0A31CF-A97E-4789-8144-B4AD9A35E862}" destId="{B672A61D-0269-4766-8404-68E059941EF6}" srcOrd="0" destOrd="0" presId="urn:microsoft.com/office/officeart/2005/8/layout/hierarchy2"/>
    <dgm:cxn modelId="{81CE0704-6525-4E9B-A215-A5E857521958}" type="presParOf" srcId="{103D1F39-CEA8-4742-A8AF-0BC8EEF30F8D}" destId="{9A4E6135-A8E7-43E4-A7CA-F9D0C296AF1D}" srcOrd="1" destOrd="0" presId="urn:microsoft.com/office/officeart/2005/8/layout/hierarchy2"/>
    <dgm:cxn modelId="{2FE5B4EC-CB7D-435E-85CC-6014A19C3631}" type="presParOf" srcId="{9A4E6135-A8E7-43E4-A7CA-F9D0C296AF1D}" destId="{F82F42C5-5A6A-423D-93D6-D2FC71B20E0D}" srcOrd="0" destOrd="0" presId="urn:microsoft.com/office/officeart/2005/8/layout/hierarchy2"/>
    <dgm:cxn modelId="{F0343BAE-3B92-4330-AA2D-A7EEC0E9840F}" type="presParOf" srcId="{9A4E6135-A8E7-43E4-A7CA-F9D0C296AF1D}" destId="{A6AA7C6F-86DD-4D8C-9793-689735B51B96}" srcOrd="1" destOrd="0" presId="urn:microsoft.com/office/officeart/2005/8/layout/hierarchy2"/>
    <dgm:cxn modelId="{393FB26B-EB98-4FAC-B545-9E189680CE2D}" type="presParOf" srcId="{2005FFA2-4307-4064-B4C8-89D86B50E82F}" destId="{9496D218-EDC6-47B4-871C-8A861E48ED56}" srcOrd="6" destOrd="0" presId="urn:microsoft.com/office/officeart/2005/8/layout/hierarchy2"/>
    <dgm:cxn modelId="{633B97ED-370A-4237-836A-F6F4E86E5876}" type="presParOf" srcId="{9496D218-EDC6-47B4-871C-8A861E48ED56}" destId="{34572E09-CE8D-4BA4-BE86-2D41B384A26B}" srcOrd="0" destOrd="0" presId="urn:microsoft.com/office/officeart/2005/8/layout/hierarchy2"/>
    <dgm:cxn modelId="{73213F99-04BF-4EF9-80AC-0AC1A20E3DFB}" type="presParOf" srcId="{2005FFA2-4307-4064-B4C8-89D86B50E82F}" destId="{3464E240-36CF-46D4-A8B7-336D5397A2B0}" srcOrd="7" destOrd="0" presId="urn:microsoft.com/office/officeart/2005/8/layout/hierarchy2"/>
    <dgm:cxn modelId="{048021E3-22D5-4F2D-8F2B-432B4AD8A353}" type="presParOf" srcId="{3464E240-36CF-46D4-A8B7-336D5397A2B0}" destId="{26CF06A3-206C-4086-B059-41E6BBBA3AA2}" srcOrd="0" destOrd="0" presId="urn:microsoft.com/office/officeart/2005/8/layout/hierarchy2"/>
    <dgm:cxn modelId="{2B5FBE1F-F78D-47E6-9303-9B37A5A046BC}" type="presParOf" srcId="{3464E240-36CF-46D4-A8B7-336D5397A2B0}" destId="{90F2EB0E-4ACB-4806-85B8-3B5506CEF8C7}" srcOrd="1" destOrd="0" presId="urn:microsoft.com/office/officeart/2005/8/layout/hierarchy2"/>
    <dgm:cxn modelId="{8F547C7F-325C-4A17-96E1-503AB67D1DCD}" type="presParOf" srcId="{90F2EB0E-4ACB-4806-85B8-3B5506CEF8C7}" destId="{36955DD1-9164-48C2-8850-D9F60AC37D42}" srcOrd="0" destOrd="0" presId="urn:microsoft.com/office/officeart/2005/8/layout/hierarchy2"/>
    <dgm:cxn modelId="{14BD0958-83A1-48D4-BCCA-F8559CA83652}" type="presParOf" srcId="{36955DD1-9164-48C2-8850-D9F60AC37D42}" destId="{12DB8C77-3A07-46B5-AD07-5FF5C7144396}" srcOrd="0" destOrd="0" presId="urn:microsoft.com/office/officeart/2005/8/layout/hierarchy2"/>
    <dgm:cxn modelId="{9330BDBA-A027-47DC-BEFA-DE82C1A0EED9}" type="presParOf" srcId="{90F2EB0E-4ACB-4806-85B8-3B5506CEF8C7}" destId="{D9F2D469-76FD-4A8D-AEA4-BD6C43A10AC6}" srcOrd="1" destOrd="0" presId="urn:microsoft.com/office/officeart/2005/8/layout/hierarchy2"/>
    <dgm:cxn modelId="{98E2FCC9-6B88-4378-BBB2-AFD6FFD764DF}" type="presParOf" srcId="{D9F2D469-76FD-4A8D-AEA4-BD6C43A10AC6}" destId="{FDE3BF44-D2D8-4C1A-AB54-093E0AB29D6E}" srcOrd="0" destOrd="0" presId="urn:microsoft.com/office/officeart/2005/8/layout/hierarchy2"/>
    <dgm:cxn modelId="{187BA4CD-771F-416F-9CE0-7DC5D18CEBDB}" type="presParOf" srcId="{D9F2D469-76FD-4A8D-AEA4-BD6C43A10AC6}" destId="{A0EA5920-5DC1-48EC-957A-41644E3A9D0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44D7BE2-8F34-4633-96D2-93ED983E8508}" type="doc">
      <dgm:prSet loTypeId="urn:microsoft.com/office/officeart/2009/layout/CircleArrowProcess" loCatId="process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s-EC"/>
        </a:p>
      </dgm:t>
    </dgm:pt>
    <dgm:pt modelId="{0CE00333-A9FE-4DF1-98BC-4654D1B7FD82}">
      <dgm:prSet phldrT="[Texto]"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POBLACIÓN</a:t>
          </a:r>
          <a:endParaRPr lang="es-EC" dirty="0">
            <a:solidFill>
              <a:schemeClr val="bg1"/>
            </a:solidFill>
          </a:endParaRPr>
        </a:p>
      </dgm:t>
    </dgm:pt>
    <dgm:pt modelId="{D0213DD9-27DD-4CAD-A12A-27B67048D504}" type="parTrans" cxnId="{9C59CB84-FB7D-4154-8946-534CA9CC6506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8CCA34D4-0CD2-46D3-BE17-D921EF348CF6}" type="sibTrans" cxnId="{9C59CB84-FB7D-4154-8946-534CA9CC6506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EA5E80D6-6944-4C8A-AB87-6D2144A30C45}">
      <dgm:prSet phldrT="[Texto]"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MARCO MUESTRAL</a:t>
          </a:r>
          <a:endParaRPr lang="es-EC" dirty="0">
            <a:solidFill>
              <a:schemeClr val="bg1"/>
            </a:solidFill>
          </a:endParaRPr>
        </a:p>
      </dgm:t>
    </dgm:pt>
    <dgm:pt modelId="{5A81A3F1-DA9E-4739-AB5D-3EF6A8294369}" type="parTrans" cxnId="{66F233E9-3F04-4A4F-9189-E5E2FC68F467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41D39653-2AA7-48BC-8BF6-0E08A22ED9BF}" type="sibTrans" cxnId="{66F233E9-3F04-4A4F-9189-E5E2FC68F467}">
      <dgm:prSet/>
      <dgm:spPr/>
      <dgm:t>
        <a:bodyPr/>
        <a:lstStyle/>
        <a:p>
          <a:endParaRPr lang="es-EC">
            <a:solidFill>
              <a:schemeClr val="bg1"/>
            </a:solidFill>
          </a:endParaRPr>
        </a:p>
      </dgm:t>
    </dgm:pt>
    <dgm:pt modelId="{D70D1B48-CC4A-466B-9A35-E661ED4366F1}" type="pres">
      <dgm:prSet presAssocID="{E44D7BE2-8F34-4633-96D2-93ED983E8508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91E48BD1-220D-416A-90F0-E77504675C1C}" type="pres">
      <dgm:prSet presAssocID="{0CE00333-A9FE-4DF1-98BC-4654D1B7FD82}" presName="Accent1" presStyleCnt="0"/>
      <dgm:spPr/>
    </dgm:pt>
    <dgm:pt modelId="{E781CCA0-248E-4474-8D2C-4AADF74FF3BC}" type="pres">
      <dgm:prSet presAssocID="{0CE00333-A9FE-4DF1-98BC-4654D1B7FD82}" presName="Accent" presStyleLbl="node1" presStyleIdx="0" presStyleCnt="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E40A930-DF77-4918-97A5-A249C2FFDAA1}" type="pres">
      <dgm:prSet presAssocID="{0CE00333-A9FE-4DF1-98BC-4654D1B7FD82}" presName="Parent1" presStyleLbl="revTx" presStyleIdx="0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71BC9C6-94E3-4606-80A1-753E2168D78D}" type="pres">
      <dgm:prSet presAssocID="{EA5E80D6-6944-4C8A-AB87-6D2144A30C45}" presName="Accent2" presStyleCnt="0"/>
      <dgm:spPr/>
    </dgm:pt>
    <dgm:pt modelId="{E9E91FD1-EC30-49B8-8192-B2907A60DCEA}" type="pres">
      <dgm:prSet presAssocID="{EA5E80D6-6944-4C8A-AB87-6D2144A30C45}" presName="Accent" presStyleLbl="node1" presStyleIdx="1" presStyleCnt="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E0C0B37-8CB8-4C95-BD12-DB96ABC2FA65}" type="pres">
      <dgm:prSet presAssocID="{EA5E80D6-6944-4C8A-AB87-6D2144A30C45}" presName="Parent2" presStyleLbl="revTx" presStyleIdx="1" presStyleCnt="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6F233E9-3F04-4A4F-9189-E5E2FC68F467}" srcId="{E44D7BE2-8F34-4633-96D2-93ED983E8508}" destId="{EA5E80D6-6944-4C8A-AB87-6D2144A30C45}" srcOrd="1" destOrd="0" parTransId="{5A81A3F1-DA9E-4739-AB5D-3EF6A8294369}" sibTransId="{41D39653-2AA7-48BC-8BF6-0E08A22ED9BF}"/>
    <dgm:cxn modelId="{EB545925-7BA2-444E-83D9-61FB8BDB0ED2}" type="presOf" srcId="{EA5E80D6-6944-4C8A-AB87-6D2144A30C45}" destId="{AE0C0B37-8CB8-4C95-BD12-DB96ABC2FA65}" srcOrd="0" destOrd="0" presId="urn:microsoft.com/office/officeart/2009/layout/CircleArrowProcess"/>
    <dgm:cxn modelId="{9C59CB84-FB7D-4154-8946-534CA9CC6506}" srcId="{E44D7BE2-8F34-4633-96D2-93ED983E8508}" destId="{0CE00333-A9FE-4DF1-98BC-4654D1B7FD82}" srcOrd="0" destOrd="0" parTransId="{D0213DD9-27DD-4CAD-A12A-27B67048D504}" sibTransId="{8CCA34D4-0CD2-46D3-BE17-D921EF348CF6}"/>
    <dgm:cxn modelId="{A689007C-A238-4CE0-96CD-1E602F3DD6E4}" type="presOf" srcId="{E44D7BE2-8F34-4633-96D2-93ED983E8508}" destId="{D70D1B48-CC4A-466B-9A35-E661ED4366F1}" srcOrd="0" destOrd="0" presId="urn:microsoft.com/office/officeart/2009/layout/CircleArrowProcess"/>
    <dgm:cxn modelId="{437B823D-6386-4A6E-8270-6BF031E980DC}" type="presOf" srcId="{0CE00333-A9FE-4DF1-98BC-4654D1B7FD82}" destId="{EE40A930-DF77-4918-97A5-A249C2FFDAA1}" srcOrd="0" destOrd="0" presId="urn:microsoft.com/office/officeart/2009/layout/CircleArrowProcess"/>
    <dgm:cxn modelId="{97EB1344-A331-4F70-B7F9-3F9E7D12455E}" type="presParOf" srcId="{D70D1B48-CC4A-466B-9A35-E661ED4366F1}" destId="{91E48BD1-220D-416A-90F0-E77504675C1C}" srcOrd="0" destOrd="0" presId="urn:microsoft.com/office/officeart/2009/layout/CircleArrowProcess"/>
    <dgm:cxn modelId="{BE2AC1B6-6A96-4CF5-A637-121B0A0AA8D4}" type="presParOf" srcId="{91E48BD1-220D-416A-90F0-E77504675C1C}" destId="{E781CCA0-248E-4474-8D2C-4AADF74FF3BC}" srcOrd="0" destOrd="0" presId="urn:microsoft.com/office/officeart/2009/layout/CircleArrowProcess"/>
    <dgm:cxn modelId="{BC87AC36-7265-465E-A7E9-B7E602ACAF6B}" type="presParOf" srcId="{D70D1B48-CC4A-466B-9A35-E661ED4366F1}" destId="{EE40A930-DF77-4918-97A5-A249C2FFDAA1}" srcOrd="1" destOrd="0" presId="urn:microsoft.com/office/officeart/2009/layout/CircleArrowProcess"/>
    <dgm:cxn modelId="{7360751A-37EF-44DF-A685-90D76E3587E3}" type="presParOf" srcId="{D70D1B48-CC4A-466B-9A35-E661ED4366F1}" destId="{671BC9C6-94E3-4606-80A1-753E2168D78D}" srcOrd="2" destOrd="0" presId="urn:microsoft.com/office/officeart/2009/layout/CircleArrowProcess"/>
    <dgm:cxn modelId="{20303CBA-2BF2-40B6-883D-D35FF8906103}" type="presParOf" srcId="{671BC9C6-94E3-4606-80A1-753E2168D78D}" destId="{E9E91FD1-EC30-49B8-8192-B2907A60DCEA}" srcOrd="0" destOrd="0" presId="urn:microsoft.com/office/officeart/2009/layout/CircleArrowProcess"/>
    <dgm:cxn modelId="{B3010FBC-7881-4401-BE1A-ADFE47588301}" type="presParOf" srcId="{D70D1B48-CC4A-466B-9A35-E661ED4366F1}" destId="{AE0C0B37-8CB8-4C95-BD12-DB96ABC2FA65}" srcOrd="3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138EE8-8A3C-4E7E-B2C3-B20F5ADC5080}">
      <dsp:nvSpPr>
        <dsp:cNvPr id="0" name=""/>
        <dsp:cNvSpPr/>
      </dsp:nvSpPr>
      <dsp:spPr>
        <a:xfrm>
          <a:off x="4790" y="677508"/>
          <a:ext cx="4189326" cy="4189326"/>
        </a:xfrm>
        <a:prstGeom prst="ellipse">
          <a:avLst/>
        </a:prstGeom>
        <a:solidFill>
          <a:schemeClr val="accent1">
            <a:shade val="80000"/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30553" tIns="22860" rIns="230553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ln/>
              <a:solidFill>
                <a:schemeClr val="bg1"/>
              </a:solidFill>
            </a:rPr>
            <a:t>Se concluye como principal hallazgo que el 60% de padres y madres de los menores que usan el servicio de guarderías perciben como Excelente al servicio en general del cuidado infantil de los establecimientos Guaguas Centros.</a:t>
          </a:r>
          <a:endParaRPr lang="es-EC" sz="1800" kern="1200" dirty="0">
            <a:ln/>
            <a:solidFill>
              <a:schemeClr val="bg1"/>
            </a:solidFill>
          </a:endParaRPr>
        </a:p>
      </dsp:txBody>
      <dsp:txXfrm>
        <a:off x="618303" y="1291021"/>
        <a:ext cx="2962300" cy="2962300"/>
      </dsp:txXfrm>
    </dsp:sp>
    <dsp:sp modelId="{8F7735CE-DB51-497A-9119-47FB4162C39E}">
      <dsp:nvSpPr>
        <dsp:cNvPr id="0" name=""/>
        <dsp:cNvSpPr/>
      </dsp:nvSpPr>
      <dsp:spPr>
        <a:xfrm>
          <a:off x="3356251" y="677508"/>
          <a:ext cx="4189326" cy="4189326"/>
        </a:xfrm>
        <a:prstGeom prst="ellipse">
          <a:avLst/>
        </a:prstGeom>
        <a:solidFill>
          <a:schemeClr val="accent1">
            <a:shade val="80000"/>
            <a:alpha val="50000"/>
            <a:hueOff val="-28"/>
            <a:satOff val="6008"/>
            <a:lumOff val="2890"/>
            <a:alphaOff val="1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30553" tIns="22860" rIns="230553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>
              <a:ln/>
              <a:solidFill>
                <a:schemeClr val="bg1"/>
              </a:solidFill>
            </a:rPr>
            <a:t>Se concluye que el 70% de padres y madres de familia consideran que es necesario la contratación de un médico especialista propio, ya que las guarderías se consideradas focos de transmisión de enfermedades y el servicio de este profesional es fundamental dentro de cada establecimiento.</a:t>
          </a:r>
          <a:endParaRPr lang="es-EC" sz="1800" kern="1200" dirty="0">
            <a:ln/>
            <a:solidFill>
              <a:schemeClr val="bg1"/>
            </a:solidFill>
          </a:endParaRPr>
        </a:p>
      </dsp:txBody>
      <dsp:txXfrm>
        <a:off x="3969764" y="1291021"/>
        <a:ext cx="2962300" cy="2962300"/>
      </dsp:txXfrm>
    </dsp:sp>
    <dsp:sp modelId="{9151557F-749A-47BA-A838-F55C7E65E69E}">
      <dsp:nvSpPr>
        <dsp:cNvPr id="0" name=""/>
        <dsp:cNvSpPr/>
      </dsp:nvSpPr>
      <dsp:spPr>
        <a:xfrm>
          <a:off x="6707712" y="677508"/>
          <a:ext cx="4189326" cy="4189326"/>
        </a:xfrm>
        <a:prstGeom prst="ellipse">
          <a:avLst/>
        </a:prstGeom>
        <a:solidFill>
          <a:schemeClr val="accent1">
            <a:shade val="80000"/>
            <a:alpha val="50000"/>
            <a:hueOff val="-57"/>
            <a:satOff val="12015"/>
            <a:lumOff val="5780"/>
            <a:alphaOff val="3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30553" tIns="22860" rIns="230553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_tradnl" sz="1800" kern="1200" dirty="0" smtClean="0">
              <a:ln/>
              <a:solidFill>
                <a:schemeClr val="bg1"/>
              </a:solidFill>
            </a:rPr>
            <a:t>Se concluye que de los 25 componentes del servicio que se midió para determinar la satisfacción percibida, la mayoría (23 aspectos)</a:t>
          </a:r>
          <a:r>
            <a:rPr lang="es-EC" sz="1800" kern="1200" dirty="0" smtClean="0">
              <a:ln/>
              <a:solidFill>
                <a:schemeClr val="bg1"/>
              </a:solidFill>
            </a:rPr>
            <a:t> se encuentra en un nivel MUY SATISFACTORIO, a excepción de la categoría de Salud- Manejo de las Normas de Salud. </a:t>
          </a:r>
          <a:endParaRPr lang="es-EC" sz="1800" kern="1200" dirty="0">
            <a:ln/>
            <a:solidFill>
              <a:schemeClr val="bg1"/>
            </a:solidFill>
          </a:endParaRPr>
        </a:p>
      </dsp:txBody>
      <dsp:txXfrm>
        <a:off x="7321225" y="1291021"/>
        <a:ext cx="2962300" cy="2962300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138EE8-8A3C-4E7E-B2C3-B20F5ADC5080}">
      <dsp:nvSpPr>
        <dsp:cNvPr id="0" name=""/>
        <dsp:cNvSpPr/>
      </dsp:nvSpPr>
      <dsp:spPr>
        <a:xfrm>
          <a:off x="4790" y="677508"/>
          <a:ext cx="4189326" cy="4189326"/>
        </a:xfrm>
        <a:prstGeom prst="ellipse">
          <a:avLst/>
        </a:prstGeom>
        <a:solidFill>
          <a:schemeClr val="accent1">
            <a:shade val="80000"/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30553" tIns="22860" rIns="230553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bg1"/>
              </a:solidFill>
            </a:rPr>
            <a:t>Se recomienda mantener el nivel de satisfacción percibido por los usuarios con mejoras continuas en todos los aspectos analizados dentro del servicio, y realizar estudios para conocer la aceptación de cada uno de estos de manera continua. </a:t>
          </a:r>
          <a:endParaRPr lang="es-EC" sz="1800" b="0" kern="1200" dirty="0">
            <a:ln/>
            <a:solidFill>
              <a:schemeClr val="bg1"/>
            </a:solidFill>
          </a:endParaRPr>
        </a:p>
      </dsp:txBody>
      <dsp:txXfrm>
        <a:off x="618303" y="1291021"/>
        <a:ext cx="2962300" cy="2962300"/>
      </dsp:txXfrm>
    </dsp:sp>
    <dsp:sp modelId="{FBC3ADA5-4645-4ADE-85D6-080D7A269D2E}">
      <dsp:nvSpPr>
        <dsp:cNvPr id="0" name=""/>
        <dsp:cNvSpPr/>
      </dsp:nvSpPr>
      <dsp:spPr>
        <a:xfrm>
          <a:off x="3356251" y="677508"/>
          <a:ext cx="4189326" cy="4189326"/>
        </a:xfrm>
        <a:prstGeom prst="ellipse">
          <a:avLst/>
        </a:prstGeom>
        <a:solidFill>
          <a:schemeClr val="accent1">
            <a:shade val="80000"/>
            <a:alpha val="50000"/>
            <a:hueOff val="-28"/>
            <a:satOff val="6008"/>
            <a:lumOff val="2890"/>
            <a:alphaOff val="1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30553" tIns="25400" rIns="230553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bg1"/>
              </a:solidFill>
            </a:rPr>
            <a:t>Se recomienda analizar y aprobar de manera urgente la propuesta de contratación de personal médico parvulario que atienda en los Centros de cuidado, y se aumente el nivel de satisfacción percibido.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3969764" y="1291021"/>
        <a:ext cx="2962300" cy="2962300"/>
      </dsp:txXfrm>
    </dsp:sp>
    <dsp:sp modelId="{1D877033-D273-4B74-A3DA-7EABF2400D30}">
      <dsp:nvSpPr>
        <dsp:cNvPr id="0" name=""/>
        <dsp:cNvSpPr/>
      </dsp:nvSpPr>
      <dsp:spPr>
        <a:xfrm>
          <a:off x="6707712" y="677508"/>
          <a:ext cx="4189326" cy="4189326"/>
        </a:xfrm>
        <a:prstGeom prst="ellipse">
          <a:avLst/>
        </a:prstGeom>
        <a:solidFill>
          <a:schemeClr val="accent1">
            <a:shade val="80000"/>
            <a:alpha val="50000"/>
            <a:hueOff val="-57"/>
            <a:satOff val="12015"/>
            <a:lumOff val="5780"/>
            <a:alphaOff val="3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30553" tIns="25400" rIns="230553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bg1"/>
              </a:solidFill>
            </a:rPr>
            <a:t>Se recomienda analizar más aspectos del servicio de guarderías que permitan conocer más a profundidad todo acerca de la percepción que tienen los padres y madres de los usuarios y realizar mejoras.</a:t>
          </a:r>
          <a:endParaRPr lang="es-EC" sz="2000" kern="1200" dirty="0">
            <a:solidFill>
              <a:schemeClr val="bg1"/>
            </a:solidFill>
          </a:endParaRPr>
        </a:p>
      </dsp:txBody>
      <dsp:txXfrm>
        <a:off x="7321225" y="1291021"/>
        <a:ext cx="2962300" cy="29623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target1">
  <dgm:title val=""/>
  <dgm:desc val=""/>
  <dgm:catLst>
    <dgm:cat type="relationship" pri="25000"/>
    <dgm:cat type="convert" pri="2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equ" val="0">
            <dgm:constrLst/>
          </dgm:if>
          <dgm:if name="Name4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r" for="ch" forName="line1" refType="l" refFor="ch" refForName="text1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5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4432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6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86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717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7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r" for="ch" forName="text1" refType="w"/>
              <dgm:constr type="t" for="ch" forName="text1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29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r" for="ch" forName="text2" refType="w"/>
              <dgm:constr type="t" for="ch" forName="text2" refType="b" refFor="ch" refForName="text1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662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r" for="ch" forName="text3" refType="w"/>
              <dgm:constr type="t" for="ch" forName="text3" refType="b" refFor="ch" refForName="text2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425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r" for="ch" forName="text4" refType="w"/>
              <dgm:constr type="t" for="ch" forName="text4" refType="b" refFor="ch" refForName="text3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852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8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3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r" for="ch" forName="text1" refType="w"/>
              <dgm:constr type="ctrY" for="ch" forName="text1" refType="h" fact="0.13"/>
              <dgm:constr type="l" for="ch" forName="line1" refType="w" fact="0.625"/>
              <dgm:constr type="ctrY" for="ch" forName="line1" refType="ctrY" refFor="ch" refForName="text1"/>
              <dgm:constr type="w" for="ch" forName="line1" refType="w" fact="0.075"/>
              <dgm:constr type="h" for="ch" forName="line1"/>
              <dgm:constr type="l" for="ch" forName="d1" refType="w" fact="0.3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3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r" for="ch" forName="text2" refType="w"/>
              <dgm:constr type="ctrY" for="ch" forName="text2" refType="h" fact="0.27"/>
              <dgm:constr type="l" for="ch" forName="line2" refType="w" fact="0.625"/>
              <dgm:constr type="ctrY" for="ch" forName="line2" refType="ctrY" refFor="ch" refForName="text2"/>
              <dgm:constr type="w" for="ch" forName="line2" refType="w" fact="0.075"/>
              <dgm:constr type="h" for="ch" forName="line2"/>
              <dgm:constr type="l" for="ch" forName="d2" refType="w" fact="0.3498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r" for="ch" forName="text3" refType="w"/>
              <dgm:constr type="ctrY" for="ch" forName="text3" refType="h" fact="0.41"/>
              <dgm:constr type="l" for="ch" forName="line3" refType="w" fact="0.625"/>
              <dgm:constr type="ctrY" for="ch" forName="line3" refType="ctrY" refFor="ch" refForName="text3"/>
              <dgm:constr type="w" for="ch" forName="line3" refType="w" fact="0.075"/>
              <dgm:constr type="h" for="ch" forName="line3"/>
              <dgm:constr type="l" for="ch" forName="d3" refType="w" fact="0.394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r" for="ch" forName="text4" refType="w"/>
              <dgm:constr type="ctrY" for="ch" forName="text4" refType="h" fact="0.547"/>
              <dgm:constr type="l" for="ch" forName="line4" refType="w" fact="0.625"/>
              <dgm:constr type="ctrY" for="ch" forName="line4" refType="ctrY" refFor="ch" refForName="text4"/>
              <dgm:constr type="w" for="ch" forName="line4" refType="w" fact="0.075"/>
              <dgm:constr type="h" for="ch" forName="line4"/>
              <dgm:constr type="l" for="ch" forName="d4" refType="w" fact="0.446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r" for="ch" forName="text5" refType="w"/>
              <dgm:constr type="ctrY" for="ch" forName="text5" refType="h" fact="0.68"/>
              <dgm:constr type="l" for="ch" forName="line5" refType="w" fact="0.625"/>
              <dgm:constr type="ctrY" for="ch" forName="line5" refType="ctrY" refFor="ch" refForName="text5"/>
              <dgm:constr type="w" for="ch" forName="line5" refType="w" fact="0.075"/>
              <dgm:constr type="h" for="ch" forName="line5"/>
              <dgm:constr type="l" for="ch" forName="d5" refType="w" fact="0.49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9"/>
        </dgm:choose>
      </dgm:if>
      <dgm:else name="Name10">
        <dgm:choose name="Name11">
          <dgm:if name="Name12" axis="ch" ptType="node" func="cnt" op="equ" val="0">
            <dgm:constrLst/>
          </dgm:if>
          <dgm:if name="Name13" axis="ch" ptType="node" func="cnt" op="equ" val="1">
            <dgm:constrLst>
              <dgm:constr type="primFontSz" for="des" ptType="node" op="equ" val="65"/>
              <dgm:constr type="w" for="ch" forName="circle1" refType="w" fact="0.6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</dgm:constrLst>
          </dgm:if>
          <dgm:if name="Name14" axis="ch" ptType="node" func="cnt" op="equ" val="2">
            <dgm:constrLst>
              <dgm:constr type="primFontSz" for="des" ptType="node" op="equ" val="65"/>
              <dgm:constr type="w" for="ch" forName="circle1" refType="w" fact="0.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312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5"/>
              <dgm:constr type="h" for="ch" forName="d1" refType="h" fact="0.469"/>
              <dgm:constr type="w" for="ch" forName="circle2" refType="w" fact="0.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312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55675"/>
              <dgm:constr type="b" for="ch" forName="d2" refType="h" fact="0.7975"/>
              <dgm:constr type="w" for="ch" forName="d2" refType="w" fact="0.1815"/>
              <dgm:constr type="h" for="ch" forName="d2" refType="h" fact="0.3283"/>
            </dgm:constrLst>
          </dgm:if>
          <dgm:if name="Name15" axis="ch" ptType="node" func="cnt" op="equ" val="3">
            <dgm:constrLst>
              <dgm:constr type="primFontSz" for="des" ptType="node" op="equ" val="65"/>
              <dgm:constr type="w" for="ch" forName="circle1" refType="w" fact="0.12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21875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7"/>
              <dgm:constr type="h" for="ch" forName="d1" refType="h" fact="0.5155"/>
              <dgm:constr type="w" for="ch" forName="circle2" refType="w" fact="0.36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21875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14"/>
              <dgm:constr type="b" for="ch" forName="d2" refType="h" fact="0.72969"/>
              <dgm:constr type="w" for="ch" forName="d2" refType="w" fact="0.2387"/>
              <dgm:constr type="h" for="ch" forName="d2" refType="h" fact="0.4017"/>
              <dgm:constr type="w" for="ch" forName="circle3" refType="w" fact="0.6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21875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2825"/>
              <dgm:constr type="b" for="ch" forName="d3" refType="h" fact="0.83375"/>
              <dgm:constr type="w" for="ch" forName="d3" refType="w" fact="0.1527"/>
              <dgm:constr type="h" for="ch" forName="d3" refType="h" fact="0.287"/>
            </dgm:constrLst>
          </dgm:if>
          <dgm:if name="Name16" axis="ch" ptType="node" func="cnt" op="equ" val="4">
            <dgm:constrLst>
              <dgm:constr type="primFontSz" for="des" ptType="node" op="equ" val="65"/>
              <dgm:constr type="w" for="ch" forName="circle1" refType="w" fact="0.085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7938"/>
              <dgm:constr type="l" for="ch" forName="text1"/>
              <dgm:constr type="t" for="ch" forName="text1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05"/>
              <dgm:constr type="b" for="ch" forName="d1" refType="h" fact="0.62"/>
              <dgm:constr type="w" for="ch" forName="d1" refType="w" fact="0.33"/>
              <dgm:constr type="h" for="ch" forName="d1" refType="h" fact="0.53"/>
              <dgm:constr type="w" for="ch" forName="circle2" refType="w" fact="0.2571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7938"/>
              <dgm:constr type="l" for="ch" forName="text2"/>
              <dgm:constr type="t" for="ch" forName="text2" refType="b" refFor="ch" refForName="text1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3375"/>
              <dgm:constr type="b" for="ch" forName="d2" refType="h" fact="0.70438"/>
              <dgm:constr type="w" for="ch" forName="d2" refType="w" fact="0.2585"/>
              <dgm:constr type="h" for="ch" forName="d2" refType="h" fact="0.43525"/>
              <dgm:constr type="w" for="ch" forName="circle3" refType="w" fact="0.4285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7938"/>
              <dgm:constr type="l" for="ch" forName="text3"/>
              <dgm:constr type="t" for="ch" forName="text3" refType="b" refFor="ch" refForName="text2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5745"/>
              <dgm:constr type="b" for="ch" forName="d3" refType="h" fact="0.78031"/>
              <dgm:constr type="w" for="ch" forName="d3" refType="w" fact="0.1995"/>
              <dgm:constr type="h" for="ch" forName="d3" refType="h" fact="0.332"/>
              <dgm:constr type="w" for="ch" forName="circle4" refType="w" fact="0.6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7938"/>
              <dgm:constr type="l" for="ch" forName="text4"/>
              <dgm:constr type="t" for="ch" forName="text4" refType="b" refFor="ch" refForName="text3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1475"/>
              <dgm:constr type="b" for="ch" forName="d4" refType="h" fact="0.85594"/>
              <dgm:constr type="w" for="ch" forName="d4" refType="w" fact="0.1394"/>
              <dgm:constr type="h" for="ch" forName="d4" refType="h" fact="0.2282"/>
            </dgm:constrLst>
          </dgm:if>
          <dgm:if name="Name17" axis="ch" ptType="node" func="cnt" op="gte" val="5">
            <dgm:constrLst>
              <dgm:constr type="primFontSz" for="des" ptType="node" op="equ" val="65"/>
              <dgm:constr type="w" for="ch" forName="circle1" refType="w" fact="0.0667"/>
              <dgm:constr type="h" for="ch" forName="circle1" refType="w" refFor="ch" refForName="circle1"/>
              <dgm:constr type="ctrX" for="ch" forName="circle1" refType="w" fact="0.7"/>
              <dgm:constr type="ctrY" for="ch" forName="circle1" refType="h" fact="0.625"/>
              <dgm:constr type="w" for="ch" forName="text1" refType="w" fact="0.3"/>
              <dgm:constr type="h" for="ch" forName="text1" refType="h" fact="0.1324"/>
              <dgm:constr type="l" for="ch" forName="text1"/>
              <dgm:constr type="ctrY" for="ch" forName="text1" refType="h" fact="0.13"/>
              <dgm:constr type="l" for="ch" forName="line1" refType="r" refFor="ch" refForName="text1"/>
              <dgm:constr type="ctrY" for="ch" forName="line1" refType="ctrY" refFor="ch" refForName="text1"/>
              <dgm:constr type="r" for="ch" forName="line1" refType="w" fact="0.375"/>
              <dgm:constr type="h" for="ch" forName="line1"/>
              <dgm:constr type="r" for="ch" forName="d1" refType="w" fact="0.7"/>
              <dgm:constr type="b" for="ch" forName="d1" refType="h" fact="0.625"/>
              <dgm:constr type="w" for="ch" forName="d1" refType="w" fact="0.3245"/>
              <dgm:constr type="h" for="ch" forName="d1" refType="h" fact="0.495"/>
              <dgm:constr type="w" for="ch" forName="circle2" refType="w" fact="0.2"/>
              <dgm:constr type="h" for="ch" forName="circle2" refType="w" refFor="ch" refForName="circle2"/>
              <dgm:constr type="ctrX" for="ch" forName="circle2" refType="w" fact="0.7"/>
              <dgm:constr type="ctrY" for="ch" forName="circle2" refType="h" fact="0.625"/>
              <dgm:constr type="w" for="ch" forName="text2" refType="w" fact="0.3"/>
              <dgm:constr type="h" for="ch" forName="text2" refType="h" fact="0.1324"/>
              <dgm:constr type="l" for="ch" forName="text2"/>
              <dgm:constr type="ctrY" for="ch" forName="text2" refType="h" fact="0.27"/>
              <dgm:constr type="l" for="ch" forName="line2" refType="r" refFor="ch" refForName="text2"/>
              <dgm:constr type="ctrY" for="ch" forName="line2" refType="ctrY" refFor="ch" refForName="text2"/>
              <dgm:constr type="r" for="ch" forName="line2" refType="w" fact="0.375"/>
              <dgm:constr type="h" for="ch" forName="line2"/>
              <dgm:constr type="r" for="ch" forName="d2" refType="w" fact="0.6502"/>
              <dgm:constr type="b" for="ch" forName="d2" refType="h" fact="0.682"/>
              <dgm:constr type="w" for="ch" forName="d2" refType="w" fact="0.275"/>
              <dgm:constr type="h" for="ch" forName="d2" refType="h" fact="0.41215"/>
              <dgm:constr type="w" for="ch" forName="circle3" refType="w" fact="0.3334"/>
              <dgm:constr type="h" for="ch" forName="circle3" refType="w" refFor="ch" refForName="circle3"/>
              <dgm:constr type="ctrX" for="ch" forName="circle3" refType="ctrX" refFor="ch" refForName="circle1"/>
              <dgm:constr type="ctrY" for="ch" forName="circle3" refType="ctrY" refFor="ch" refForName="circle1"/>
              <dgm:constr type="w" for="ch" forName="text3" refType="w" fact="0.3"/>
              <dgm:constr type="h" for="ch" forName="text3" refType="h" fact="0.1324"/>
              <dgm:constr type="l" for="ch" forName="text3"/>
              <dgm:constr type="ctrY" for="ch" forName="text3" refType="h" fact="0.41"/>
              <dgm:constr type="l" for="ch" forName="line3" refType="r" refFor="ch" refForName="text3"/>
              <dgm:constr type="ctrY" for="ch" forName="line3" refType="ctrY" refFor="ch" refForName="text3"/>
              <dgm:constr type="r" for="ch" forName="line3" refType="w" fact="0.375"/>
              <dgm:constr type="h" for="ch" forName="line3"/>
              <dgm:constr type="r" for="ch" forName="d3" refType="w" fact="0.606"/>
              <dgm:constr type="b" for="ch" forName="d3" refType="h" fact="0.735"/>
              <dgm:constr type="w" for="ch" forName="d3" refType="w" fact="0.231"/>
              <dgm:constr type="h" for="ch" forName="d3" refType="h" fact="0.325"/>
              <dgm:constr type="w" for="ch" forName="circle4" refType="w" fact="0.4667"/>
              <dgm:constr type="h" for="ch" forName="circle4" refType="w" refFor="ch" refForName="circle4"/>
              <dgm:constr type="ctrX" for="ch" forName="circle4" refType="ctrX" refFor="ch" refForName="circle1"/>
              <dgm:constr type="ctrY" for="ch" forName="circle4" refType="ctrY" refFor="ch" refForName="circle1"/>
              <dgm:constr type="w" for="ch" forName="text4" refType="w" fact="0.3"/>
              <dgm:constr type="h" for="ch" forName="text4" refType="h" fact="0.1324"/>
              <dgm:constr type="l" for="ch" forName="text4"/>
              <dgm:constr type="ctrY" for="ch" forName="text4" refType="h" fact="0.547"/>
              <dgm:constr type="l" for="ch" forName="line4" refType="r" refFor="ch" refForName="text4"/>
              <dgm:constr type="ctrY" for="ch" forName="line4" refType="ctrY" refFor="ch" refForName="text4"/>
              <dgm:constr type="r" for="ch" forName="line4" refType="w" fact="0.375"/>
              <dgm:constr type="h" for="ch" forName="line4"/>
              <dgm:constr type="r" for="ch" forName="d4" refType="w" fact="0.554"/>
              <dgm:constr type="b" for="ch" forName="d4" refType="h" fact="0.795"/>
              <dgm:constr type="w" for="ch" forName="d4" refType="w" fact="0.179"/>
              <dgm:constr type="h" for="ch" forName="d4" refType="h" fact="0.248"/>
              <dgm:constr type="w" for="ch" forName="circle5" refType="w" fact="0.6"/>
              <dgm:constr type="h" for="ch" forName="circle5" refType="w" refFor="ch" refForName="circle5"/>
              <dgm:constr type="ctrX" for="ch" forName="circle5" refType="ctrX" refFor="ch" refForName="circle1"/>
              <dgm:constr type="ctrY" for="ch" forName="circle5" refType="ctrY" refFor="ch" refForName="circle1"/>
              <dgm:constr type="w" for="ch" forName="text5" refType="w" fact="0.3"/>
              <dgm:constr type="h" for="ch" forName="text5" refType="h" fact="0.1324"/>
              <dgm:constr type="l" for="ch" forName="text5"/>
              <dgm:constr type="ctrY" for="ch" forName="text5" refType="h" fact="0.68"/>
              <dgm:constr type="l" for="ch" forName="line5" refType="r" refFor="ch" refForName="text5"/>
              <dgm:constr type="ctrY" for="ch" forName="line5" refType="ctrY" refFor="ch" refForName="text5"/>
              <dgm:constr type="r" for="ch" forName="line5" refType="w" fact="0.375"/>
              <dgm:constr type="h" for="ch" forName="line5"/>
              <dgm:constr type="r" for="ch" forName="d5" refType="w" fact="0.505"/>
              <dgm:constr type="b" for="ch" forName="d5" refType="h" fact="0.855"/>
              <dgm:constr type="w" for="ch" forName="d5" refType="w" fact="0.13"/>
              <dgm:constr type="h" for="ch" forName="d5" refType="h" fact="0.175"/>
            </dgm:constrLst>
          </dgm:if>
          <dgm:else name="Name18"/>
        </dgm:choose>
      </dgm:else>
    </dgm:choose>
    <dgm:ruleLst/>
    <dgm:forEach name="Name19" axis="ch" ptType="node" cnt="1">
      <dgm:layoutNode name="circle1" styleLbl="l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text1" styleLbl="revTx">
        <dgm:varLst>
          <dgm:bulletEnabled val="1"/>
        </dgm:varLst>
        <dgm:choose name="Name20">
          <dgm:if name="Name21" func="var" arg="dir" op="equ" val="norm">
            <dgm:choose name="Name22">
              <dgm:if name="Name2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4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25">
            <dgm:choose name="Name26">
              <dgm:if name="Name2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28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29">
          <dgm:if name="Name30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31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1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1" styleLbl="callout">
        <dgm:alg type="sp"/>
        <dgm:choose name="Name32">
          <dgm:if name="Name33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34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35" axis="ch" ptType="node" st="2" cnt="1">
      <dgm:layoutNode name="circle2" styleLbl="lnNode1">
        <dgm:alg type="sp"/>
        <dgm:shape xmlns:r="http://schemas.openxmlformats.org/officeDocument/2006/relationships" type="ellipse" r:blip="" zOrderOff="-5">
          <dgm:adjLst/>
        </dgm:shape>
        <dgm:presOf/>
        <dgm:constrLst/>
        <dgm:ruleLst/>
      </dgm:layoutNode>
      <dgm:layoutNode name="text2" styleLbl="revTx">
        <dgm:varLst>
          <dgm:bulletEnabled val="1"/>
        </dgm:varLst>
        <dgm:choose name="Name36">
          <dgm:if name="Name37" func="var" arg="dir" op="equ" val="norm">
            <dgm:choose name="Name38">
              <dgm:if name="Name3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0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41">
            <dgm:choose name="Name42">
              <dgm:if name="Name43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44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45">
          <dgm:if name="Name46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47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2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2" styleLbl="callout">
        <dgm:alg type="sp"/>
        <dgm:choose name="Name48">
          <dgm:if name="Name49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50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51" axis="ch" ptType="node" st="3" cnt="1">
      <dgm:layoutNode name="circle3" styleLbl="lnNode1">
        <dgm:alg type="sp"/>
        <dgm:shape xmlns:r="http://schemas.openxmlformats.org/officeDocument/2006/relationships" type="ellipse" r:blip="" zOrderOff="-10">
          <dgm:adjLst/>
        </dgm:shape>
        <dgm:presOf/>
        <dgm:constrLst/>
        <dgm:ruleLst/>
      </dgm:layoutNode>
      <dgm:layoutNode name="text3" styleLbl="revTx">
        <dgm:varLst>
          <dgm:bulletEnabled val="1"/>
        </dgm:varLst>
        <dgm:choose name="Name52">
          <dgm:if name="Name53" func="var" arg="dir" op="equ" val="norm">
            <dgm:choose name="Name54">
              <dgm:if name="Name5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56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57">
            <dgm:choose name="Name58">
              <dgm:if name="Name59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60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61">
          <dgm:if name="Name62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63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3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3" styleLbl="callout">
        <dgm:alg type="sp"/>
        <dgm:choose name="Name64">
          <dgm:if name="Name65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66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67" axis="ch" ptType="node" st="4" cnt="1">
      <dgm:layoutNode name="circle4" styleLbl="lnNode1">
        <dgm:alg type="sp"/>
        <dgm:shape xmlns:r="http://schemas.openxmlformats.org/officeDocument/2006/relationships" type="ellipse" r:blip="" zOrderOff="-15">
          <dgm:adjLst/>
        </dgm:shape>
        <dgm:presOf/>
        <dgm:constrLst/>
        <dgm:ruleLst/>
      </dgm:layoutNode>
      <dgm:layoutNode name="text4" styleLbl="revTx">
        <dgm:varLst>
          <dgm:bulletEnabled val="1"/>
        </dgm:varLst>
        <dgm:choose name="Name68">
          <dgm:if name="Name69" func="var" arg="dir" op="equ" val="norm">
            <dgm:choose name="Name70">
              <dgm:if name="Name7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2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73">
            <dgm:choose name="Name74">
              <dgm:if name="Name75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6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77">
          <dgm:if name="Name78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79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4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4" styleLbl="callout">
        <dgm:alg type="sp"/>
        <dgm:choose name="Name80">
          <dgm:if name="Name81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82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  <dgm:forEach name="Name83" axis="ch" ptType="node" st="5" cnt="1">
      <dgm:layoutNode name="circle5" styleLbl="lnNode1">
        <dgm:alg type="sp"/>
        <dgm:shape xmlns:r="http://schemas.openxmlformats.org/officeDocument/2006/relationships" type="ellipse" r:blip="" zOrderOff="-20">
          <dgm:adjLst/>
        </dgm:shape>
        <dgm:presOf/>
        <dgm:constrLst/>
        <dgm:ruleLst/>
      </dgm:layoutNode>
      <dgm:layoutNode name="text5" styleLbl="revTx">
        <dgm:varLst>
          <dgm:bulletEnabled val="1"/>
        </dgm:varLst>
        <dgm:choose name="Name84">
          <dgm:if name="Name85" func="var" arg="dir" op="equ" val="norm">
            <dgm:choose name="Name86">
              <dgm:if name="Name87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88">
                <dgm:alg type="tx">
                  <dgm:param type="parTxLTRAlign" val="l"/>
                  <dgm:param type="parTxRTLAlign" val="l"/>
                </dgm:alg>
              </dgm:else>
            </dgm:choose>
          </dgm:if>
          <dgm:else name="Name89">
            <dgm:choose name="Name90">
              <dgm:if name="Name91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92">
                <dgm:alg type="tx">
                  <dgm:param type="parTxLTRAlign" val="r"/>
                  <dgm:param type="parTxRTLAlign" val="r"/>
                </dgm:alg>
              </dgm:else>
            </dgm:choose>
          </dgm:else>
        </dgm:choose>
        <dgm:shape xmlns:r="http://schemas.openxmlformats.org/officeDocument/2006/relationships" type="rect" r:blip="">
          <dgm:adjLst/>
        </dgm:shape>
        <dgm:presOf axis="desOrSelf" ptType="node"/>
        <dgm:choose name="Name93">
          <dgm:if name="Name94" func="var" arg="dir" op="equ" val="norm">
            <dgm:constrLst>
              <dgm:constr type="tMarg" refType="primFontSz" fact="0.1"/>
              <dgm:constr type="bMarg" refType="primFontSz" fact="0.1"/>
              <dgm:constr type="rMarg" refType="primFontSz" fact="0.1"/>
            </dgm:constrLst>
          </dgm:if>
          <dgm:else name="Name95">
            <dgm:constrLst>
              <dgm:constr type="tMarg" refType="primFontSz" fact="0.1"/>
              <dgm:constr type="bMarg" refType="primFontSz" fact="0.1"/>
              <dgm:constr type="lMarg" refType="primFontSz" fact="0.1"/>
            </dgm:constrLst>
          </dgm:else>
        </dgm:choose>
        <dgm:ruleLst>
          <dgm:rule type="primFontSz" val="5" fact="NaN" max="NaN"/>
        </dgm:ruleLst>
      </dgm:layoutNode>
      <dgm:layoutNode name="line5" styleLbl="callout">
        <dgm:alg type="sp"/>
        <dgm:shape xmlns:r="http://schemas.openxmlformats.org/officeDocument/2006/relationships" type="line" r:blip="">
          <dgm:adjLst/>
        </dgm:shape>
        <dgm:presOf/>
        <dgm:constrLst/>
        <dgm:ruleLst/>
      </dgm:layoutNode>
      <dgm:layoutNode name="d5" styleLbl="callout">
        <dgm:alg type="sp"/>
        <dgm:choose name="Name96">
          <dgm:if name="Name97" func="var" arg="dir" op="equ" val="norm">
            <dgm:shape xmlns:r="http://schemas.openxmlformats.org/officeDocument/2006/relationships" rot="90" type="line" r:blip="">
              <dgm:adjLst/>
            </dgm:shape>
          </dgm:if>
          <dgm:else name="Name98">
            <dgm:shape xmlns:r="http://schemas.openxmlformats.org/officeDocument/2006/relationships" rot="180" type="line" r:blip="">
              <dgm:adjLst/>
            </dgm:shape>
          </dgm:else>
        </dgm:choose>
        <dgm:presOf/>
        <dgm:constrLst/>
        <dgm:ruleLst/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bList2">
  <dgm:title val=""/>
  <dgm:desc val=""/>
  <dgm:catLst>
    <dgm:cat type="list" pri="7000"/>
    <dgm:cat type="convert" pri="16000"/>
    <dgm:cat type="picture" pri="28000"/>
    <dgm:cat type="pictureconvert" pri="2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7969643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752364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2804089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2230139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41574168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8376313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479536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8013459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4951882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9969738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2826529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66F0D1-C10F-40D3-816C-44F934E59CB3}" type="datetimeFigureOut">
              <a:rPr lang="es-EC" smtClean="0"/>
              <a:t>30/5/2018</a:t>
            </a:fld>
            <a:endParaRPr lang="es-EC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0108B9-5D03-4E42-9FFD-86A3960E8F28}" type="slidenum">
              <a:rPr lang="es-EC" smtClean="0"/>
              <a:t>‹Nº›</a:t>
            </a:fld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2497576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12" Type="http://schemas.openxmlformats.org/officeDocument/2006/relationships/image" Target="../media/image17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11" Type="http://schemas.openxmlformats.org/officeDocument/2006/relationships/image" Target="../media/image160.png"/><Relationship Id="rId5" Type="http://schemas.openxmlformats.org/officeDocument/2006/relationships/diagramQuickStyle" Target="../diagrams/quickStyle10.xml"/><Relationship Id="rId10" Type="http://schemas.openxmlformats.org/officeDocument/2006/relationships/image" Target="../media/image150.png"/><Relationship Id="rId4" Type="http://schemas.openxmlformats.org/officeDocument/2006/relationships/diagramLayout" Target="../diagrams/layout10.xml"/><Relationship Id="rId9" Type="http://schemas.openxmlformats.org/officeDocument/2006/relationships/image" Target="../media/image14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2.xml"/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12" Type="http://schemas.microsoft.com/office/2007/relationships/diagramDrawing" Target="../diagrams/drawing1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11" Type="http://schemas.openxmlformats.org/officeDocument/2006/relationships/diagramColors" Target="../diagrams/colors12.xml"/><Relationship Id="rId5" Type="http://schemas.openxmlformats.org/officeDocument/2006/relationships/diagramQuickStyle" Target="../diagrams/quickStyle11.xml"/><Relationship Id="rId10" Type="http://schemas.openxmlformats.org/officeDocument/2006/relationships/diagramQuickStyle" Target="../diagrams/quickStyle12.xml"/><Relationship Id="rId4" Type="http://schemas.openxmlformats.org/officeDocument/2006/relationships/diagramLayout" Target="../diagrams/layout11.xml"/><Relationship Id="rId9" Type="http://schemas.openxmlformats.org/officeDocument/2006/relationships/diagramLayout" Target="../diagrams/layout1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4.xml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12" Type="http://schemas.microsoft.com/office/2007/relationships/diagramDrawing" Target="../diagrams/drawing14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11" Type="http://schemas.openxmlformats.org/officeDocument/2006/relationships/diagramColors" Target="../diagrams/colors14.xml"/><Relationship Id="rId5" Type="http://schemas.openxmlformats.org/officeDocument/2006/relationships/diagramQuickStyle" Target="../diagrams/quickStyle13.xml"/><Relationship Id="rId10" Type="http://schemas.openxmlformats.org/officeDocument/2006/relationships/diagramQuickStyle" Target="../diagrams/quickStyle14.xml"/><Relationship Id="rId4" Type="http://schemas.openxmlformats.org/officeDocument/2006/relationships/diagramLayout" Target="../diagrams/layout13.xml"/><Relationship Id="rId9" Type="http://schemas.openxmlformats.org/officeDocument/2006/relationships/diagramLayout" Target="../diagrams/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hart" Target="../charts/chart2.xml"/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.xml"/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4" Type="http://schemas.openxmlformats.org/officeDocument/2006/relationships/diagramLayout" Target="../diagrams/layout1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chart" Target="../charts/chart4.xml"/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.xml"/><Relationship Id="rId3" Type="http://schemas.openxmlformats.org/officeDocument/2006/relationships/diagramData" Target="../diagrams/data20.xml"/><Relationship Id="rId7" Type="http://schemas.microsoft.com/office/2007/relationships/diagramDrawing" Target="../diagrams/drawing20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0.xml"/><Relationship Id="rId5" Type="http://schemas.openxmlformats.org/officeDocument/2006/relationships/diagramQuickStyle" Target="../diagrams/quickStyle20.xml"/><Relationship Id="rId4" Type="http://schemas.openxmlformats.org/officeDocument/2006/relationships/diagramLayout" Target="../diagrams/layout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6.xml"/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chart" Target="../charts/chart7.xml"/><Relationship Id="rId3" Type="http://schemas.openxmlformats.org/officeDocument/2006/relationships/diagramData" Target="../diagrams/data22.xml"/><Relationship Id="rId7" Type="http://schemas.microsoft.com/office/2007/relationships/diagramDrawing" Target="../diagrams/drawing2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chart" Target="../charts/chart8.xml"/><Relationship Id="rId3" Type="http://schemas.openxmlformats.org/officeDocument/2006/relationships/diagramData" Target="../diagrams/data23.xml"/><Relationship Id="rId7" Type="http://schemas.microsoft.com/office/2007/relationships/diagramDrawing" Target="../diagrams/drawing2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3.xml"/><Relationship Id="rId5" Type="http://schemas.openxmlformats.org/officeDocument/2006/relationships/diagramQuickStyle" Target="../diagrams/quickStyle23.xml"/><Relationship Id="rId4" Type="http://schemas.openxmlformats.org/officeDocument/2006/relationships/diagramLayout" Target="../diagrams/layout2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9.xml"/><Relationship Id="rId3" Type="http://schemas.openxmlformats.org/officeDocument/2006/relationships/diagramData" Target="../diagrams/data24.xml"/><Relationship Id="rId7" Type="http://schemas.microsoft.com/office/2007/relationships/diagramDrawing" Target="../diagrams/drawing24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4.xml"/><Relationship Id="rId5" Type="http://schemas.openxmlformats.org/officeDocument/2006/relationships/diagramQuickStyle" Target="../diagrams/quickStyle24.xml"/><Relationship Id="rId4" Type="http://schemas.openxmlformats.org/officeDocument/2006/relationships/diagramLayout" Target="../diagrams/layout24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0.xml"/><Relationship Id="rId3" Type="http://schemas.openxmlformats.org/officeDocument/2006/relationships/diagramData" Target="../diagrams/data25.xml"/><Relationship Id="rId7" Type="http://schemas.microsoft.com/office/2007/relationships/diagramDrawing" Target="../diagrams/drawing25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1.xml"/><Relationship Id="rId3" Type="http://schemas.openxmlformats.org/officeDocument/2006/relationships/diagramData" Target="../diagrams/data26.xml"/><Relationship Id="rId7" Type="http://schemas.microsoft.com/office/2007/relationships/diagramDrawing" Target="../diagrams/drawing26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6.xml"/><Relationship Id="rId5" Type="http://schemas.openxmlformats.org/officeDocument/2006/relationships/diagramQuickStyle" Target="../diagrams/quickStyle26.xml"/><Relationship Id="rId4" Type="http://schemas.openxmlformats.org/officeDocument/2006/relationships/diagramLayout" Target="../diagrams/layout2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2.xml"/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9.xml"/><Relationship Id="rId13" Type="http://schemas.openxmlformats.org/officeDocument/2006/relationships/diagramData" Target="../diagrams/data30.xml"/><Relationship Id="rId3" Type="http://schemas.openxmlformats.org/officeDocument/2006/relationships/diagramData" Target="../diagrams/data28.xml"/><Relationship Id="rId7" Type="http://schemas.microsoft.com/office/2007/relationships/diagramDrawing" Target="../diagrams/drawing28.xml"/><Relationship Id="rId12" Type="http://schemas.microsoft.com/office/2007/relationships/diagramDrawing" Target="../diagrams/drawing29.xml"/><Relationship Id="rId17" Type="http://schemas.microsoft.com/office/2007/relationships/diagramDrawing" Target="../diagrams/drawing30.xml"/><Relationship Id="rId2" Type="http://schemas.openxmlformats.org/officeDocument/2006/relationships/image" Target="../media/image1.png"/><Relationship Id="rId16" Type="http://schemas.openxmlformats.org/officeDocument/2006/relationships/diagramColors" Target="../diagrams/colors3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8.xml"/><Relationship Id="rId11" Type="http://schemas.openxmlformats.org/officeDocument/2006/relationships/diagramColors" Target="../diagrams/colors29.xml"/><Relationship Id="rId5" Type="http://schemas.openxmlformats.org/officeDocument/2006/relationships/diagramQuickStyle" Target="../diagrams/quickStyle28.xml"/><Relationship Id="rId15" Type="http://schemas.openxmlformats.org/officeDocument/2006/relationships/diagramQuickStyle" Target="../diagrams/quickStyle30.xml"/><Relationship Id="rId10" Type="http://schemas.openxmlformats.org/officeDocument/2006/relationships/diagramQuickStyle" Target="../diagrams/quickStyle29.xml"/><Relationship Id="rId4" Type="http://schemas.openxmlformats.org/officeDocument/2006/relationships/diagramLayout" Target="../diagrams/layout28.xml"/><Relationship Id="rId9" Type="http://schemas.openxmlformats.org/officeDocument/2006/relationships/diagramLayout" Target="../diagrams/layout29.xml"/><Relationship Id="rId14" Type="http://schemas.openxmlformats.org/officeDocument/2006/relationships/diagramLayout" Target="../diagrams/layout3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1.xml"/><Relationship Id="rId7" Type="http://schemas.microsoft.com/office/2007/relationships/diagramDrawing" Target="../diagrams/drawing31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1.xml"/><Relationship Id="rId5" Type="http://schemas.openxmlformats.org/officeDocument/2006/relationships/diagramQuickStyle" Target="../diagrams/quickStyle31.xml"/><Relationship Id="rId4" Type="http://schemas.openxmlformats.org/officeDocument/2006/relationships/diagramLayout" Target="../diagrams/layout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2.xml"/><Relationship Id="rId7" Type="http://schemas.microsoft.com/office/2007/relationships/diagramDrawing" Target="../diagrams/drawing3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2.xml"/><Relationship Id="rId5" Type="http://schemas.openxmlformats.org/officeDocument/2006/relationships/diagramQuickStyle" Target="../diagrams/quickStyle32.xml"/><Relationship Id="rId4" Type="http://schemas.openxmlformats.org/officeDocument/2006/relationships/diagramLayout" Target="../diagrams/layout3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package" Target="../embeddings/Dibujo_de_Microsoft_Visio11.vsdx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7.xml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12" Type="http://schemas.microsoft.com/office/2007/relationships/diagramDrawing" Target="../diagrams/drawing7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11" Type="http://schemas.openxmlformats.org/officeDocument/2006/relationships/diagramColors" Target="../diagrams/colors7.xml"/><Relationship Id="rId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7.xml"/><Relationship Id="rId4" Type="http://schemas.openxmlformats.org/officeDocument/2006/relationships/diagramLayout" Target="../diagrams/layout6.xml"/><Relationship Id="rId9" Type="http://schemas.openxmlformats.org/officeDocument/2006/relationships/diagramLayout" Target="../diagrams/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CuadroTexto 4"/>
          <p:cNvSpPr txBox="1"/>
          <p:nvPr/>
        </p:nvSpPr>
        <p:spPr>
          <a:xfrm>
            <a:off x="838200" y="1144588"/>
            <a:ext cx="9866671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C" sz="5400" b="1" dirty="0" smtClean="0">
                <a:solidFill>
                  <a:schemeClr val="bg1"/>
                </a:solidFill>
              </a:rPr>
              <a:t>“La educación es el arma más poderosa que puedes usar para cambiar el mundo”</a:t>
            </a:r>
          </a:p>
          <a:p>
            <a:pPr algn="r"/>
            <a:endParaRPr lang="es-EC" sz="5400" b="1" dirty="0">
              <a:solidFill>
                <a:schemeClr val="bg1"/>
              </a:solidFill>
            </a:endParaRPr>
          </a:p>
          <a:p>
            <a:pPr algn="r"/>
            <a:r>
              <a:rPr lang="es-EC" sz="5400" b="1" dirty="0" smtClean="0">
                <a:solidFill>
                  <a:schemeClr val="bg1"/>
                </a:solidFill>
              </a:rPr>
              <a:t>Nelson Mandela</a:t>
            </a:r>
            <a:endParaRPr lang="es-EC" sz="4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3405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Imagen 17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36354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250031"/>
            <a:ext cx="10515600" cy="1325563"/>
          </a:xfrm>
        </p:spPr>
        <p:txBody>
          <a:bodyPr/>
          <a:lstStyle/>
          <a:p>
            <a:r>
              <a:rPr lang="es-EC" b="1" dirty="0">
                <a:solidFill>
                  <a:schemeClr val="bg1"/>
                </a:solidFill>
              </a:rPr>
              <a:t>METODOLOGÍA DE LA INVESTIGACIÓN</a:t>
            </a: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98827139"/>
              </p:ext>
            </p:extLst>
          </p:nvPr>
        </p:nvGraphicFramePr>
        <p:xfrm>
          <a:off x="838200" y="1226820"/>
          <a:ext cx="8839200" cy="49301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ángulo 9"/>
          <p:cNvSpPr/>
          <p:nvPr/>
        </p:nvSpPr>
        <p:spPr>
          <a:xfrm>
            <a:off x="355599" y="3885128"/>
            <a:ext cx="2336800" cy="1515031"/>
          </a:xfrm>
          <a:prstGeom prst="rect">
            <a:avLst/>
          </a:prstGeom>
          <a:solidFill>
            <a:schemeClr val="bg1"/>
          </a:solidFill>
          <a:scene3d>
            <a:camera prst="isometricOffAxis1Right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000" dirty="0" smtClean="0">
                <a:solidFill>
                  <a:srgbClr val="002060"/>
                </a:solidFill>
              </a:rPr>
              <a:t>LISTADO DE ESTABLECIMIENTOS</a:t>
            </a:r>
            <a:endParaRPr lang="es-EC" sz="2000" dirty="0">
              <a:solidFill>
                <a:srgbClr val="002060"/>
              </a:solidFill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7715933" y="2039719"/>
            <a:ext cx="2310265" cy="1367076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rgbClr val="002060"/>
                </a:solidFill>
              </a:rPr>
              <a:t>114 GUAGUAS CENTROS</a:t>
            </a:r>
          </a:p>
          <a:p>
            <a:pPr algn="ctr"/>
            <a:r>
              <a:rPr lang="es-EC" sz="1600" dirty="0" smtClean="0">
                <a:solidFill>
                  <a:srgbClr val="002060"/>
                </a:solidFill>
              </a:rPr>
              <a:t>30 MENORES POR ESTABLECIMIENTO</a:t>
            </a:r>
            <a:endParaRPr lang="es-EC" sz="1600" dirty="0">
              <a:solidFill>
                <a:srgbClr val="002060"/>
              </a:solidFill>
            </a:endParaRPr>
          </a:p>
        </p:txBody>
      </p:sp>
      <p:sp>
        <p:nvSpPr>
          <p:cNvPr id="14" name="Flecha derecha 13"/>
          <p:cNvSpPr/>
          <p:nvPr/>
        </p:nvSpPr>
        <p:spPr>
          <a:xfrm>
            <a:off x="10201727" y="2470547"/>
            <a:ext cx="413655" cy="409813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10751955" y="2176661"/>
            <a:ext cx="1096645" cy="11074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dirty="0" smtClean="0">
                <a:solidFill>
                  <a:srgbClr val="002060"/>
                </a:solidFill>
              </a:rPr>
              <a:t>3420 USUARIOS</a:t>
            </a:r>
          </a:p>
        </p:txBody>
      </p:sp>
      <p:sp>
        <p:nvSpPr>
          <p:cNvPr id="16" name="Flecha derecha 15"/>
          <p:cNvSpPr/>
          <p:nvPr/>
        </p:nvSpPr>
        <p:spPr>
          <a:xfrm>
            <a:off x="7188200" y="2470547"/>
            <a:ext cx="391160" cy="409813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17" name="Flecha derecha 16"/>
          <p:cNvSpPr/>
          <p:nvPr/>
        </p:nvSpPr>
        <p:spPr>
          <a:xfrm rot="10800000">
            <a:off x="2692400" y="4382691"/>
            <a:ext cx="482600" cy="519906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320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n 18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31833961"/>
              </p:ext>
            </p:extLst>
          </p:nvPr>
        </p:nvGraphicFramePr>
        <p:xfrm>
          <a:off x="-415792" y="1504171"/>
          <a:ext cx="5581298" cy="50463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>
                <a:solidFill>
                  <a:schemeClr val="bg1"/>
                </a:solidFill>
              </a:rPr>
              <a:t>METODOLOGÍA DE LA INVESTIGACIÓ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4576404" y="1506712"/>
                <a:ext cx="3276859" cy="697307"/>
              </a:xfrm>
              <a:prstGeom prst="rect">
                <a:avLst/>
              </a:prstGeom>
              <a:solidFill>
                <a:schemeClr val="bg1"/>
              </a:solidFill>
              <a:scene3d>
                <a:camera prst="perspectiveLeft"/>
                <a:lightRig rig="threePt" dir="t"/>
              </a:scene3d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s-EC" i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s-EC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q</m:t>
                          </m:r>
                        </m:num>
                        <m:den>
                          <m:sSup>
                            <m:sSupPr>
                              <m:ctrlPr>
                                <a:rPr lang="es-EC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𝔢</m:t>
                              </m:r>
                            </m:e>
                            <m:sup>
                              <m: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d>
                            <m:dPr>
                              <m:ctrlPr>
                                <a:rPr lang="es-EC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  <m: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(</m:t>
                          </m:r>
                          <m:sSup>
                            <m:sSupPr>
                              <m:ctrlPr>
                                <a:rPr lang="es-EC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m:rPr>
                              <m:sty m:val="p"/>
                            </m:rP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q</m:t>
                          </m:r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) </m:t>
                          </m:r>
                        </m:den>
                      </m:f>
                    </m:oMath>
                  </m:oMathPara>
                </a14:m>
                <a:endParaRPr lang="es-EC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6404" y="1506712"/>
                <a:ext cx="3276859" cy="697307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Flecha derecha 7"/>
          <p:cNvSpPr/>
          <p:nvPr/>
        </p:nvSpPr>
        <p:spPr>
          <a:xfrm>
            <a:off x="8634040" y="3336116"/>
            <a:ext cx="482600" cy="519906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solidFill>
                <a:srgbClr val="00206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4576404" y="2832275"/>
                <a:ext cx="3394400" cy="1327929"/>
              </a:xfrm>
              <a:prstGeom prst="rect">
                <a:avLst/>
              </a:prstGeom>
              <a:solidFill>
                <a:schemeClr val="bg1"/>
              </a:solidFill>
              <a:scene3d>
                <a:camera prst="perspectiveLeft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s-EC" sz="1600" dirty="0" smtClean="0">
                    <a:solidFill>
                      <a:srgbClr val="002060"/>
                    </a:solidFill>
                  </a:rPr>
                  <a:t>Dónde:       N </a:t>
                </a:r>
                <a:r>
                  <a:rPr lang="es-EC" sz="1600" dirty="0">
                    <a:solidFill>
                      <a:srgbClr val="002060"/>
                    </a:solidFill>
                  </a:rPr>
                  <a:t>= </a:t>
                </a:r>
                <a:r>
                  <a:rPr lang="es-EC" sz="1600" dirty="0" smtClean="0">
                    <a:solidFill>
                      <a:srgbClr val="002060"/>
                    </a:solidFill>
                  </a:rPr>
                  <a:t>Población	</a:t>
                </a:r>
                <a:endParaRPr lang="es-EC" sz="1600" dirty="0">
                  <a:solidFill>
                    <a:srgbClr val="002060"/>
                  </a:solidFill>
                </a:endParaRPr>
              </a:p>
              <a:p>
                <a:r>
                  <a:rPr lang="es-EC" sz="1600" dirty="0" smtClean="0">
                    <a:solidFill>
                      <a:srgbClr val="002060"/>
                    </a:solidFill>
                  </a:rPr>
                  <a:t>	Z = </a:t>
                </a:r>
                <a:r>
                  <a:rPr lang="es-EC" sz="1600" dirty="0">
                    <a:solidFill>
                      <a:srgbClr val="002060"/>
                    </a:solidFill>
                  </a:rPr>
                  <a:t>Nivel de confianza</a:t>
                </a:r>
              </a:p>
              <a:p>
                <a:r>
                  <a:rPr lang="es-EC" sz="1600" dirty="0" smtClean="0">
                    <a:solidFill>
                      <a:srgbClr val="002060"/>
                    </a:solidFill>
                  </a:rPr>
                  <a:t>	p</a:t>
                </a:r>
                <a:r>
                  <a:rPr lang="es-EC" sz="1600" dirty="0">
                    <a:solidFill>
                      <a:srgbClr val="002060"/>
                    </a:solidFill>
                  </a:rPr>
                  <a:t>= Probabilidad de </a:t>
                </a:r>
                <a:r>
                  <a:rPr lang="es-EC" sz="1600" dirty="0" smtClean="0">
                    <a:solidFill>
                      <a:srgbClr val="002060"/>
                    </a:solidFill>
                  </a:rPr>
                  <a:t>éxito</a:t>
                </a:r>
              </a:p>
              <a:p>
                <a:r>
                  <a:rPr lang="es-EC" sz="1600" dirty="0">
                    <a:solidFill>
                      <a:srgbClr val="002060"/>
                    </a:solidFill>
                  </a:rPr>
                  <a:t>	</a:t>
                </a:r>
                <a:r>
                  <a:rPr lang="es-EC" sz="1600" dirty="0" smtClean="0">
                    <a:solidFill>
                      <a:srgbClr val="002060"/>
                    </a:solidFill>
                  </a:rPr>
                  <a:t>q</a:t>
                </a:r>
                <a:r>
                  <a:rPr lang="es-EC" sz="1600" dirty="0">
                    <a:solidFill>
                      <a:srgbClr val="002060"/>
                    </a:solidFill>
                  </a:rPr>
                  <a:t>= Probabilidad de fracaso</a:t>
                </a:r>
              </a:p>
              <a:p>
                <a:r>
                  <a:rPr lang="es-EC" sz="1600" dirty="0" smtClean="0">
                    <a:solidFill>
                      <a:srgbClr val="002060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s-EC" sz="1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𝔢</m:t>
                    </m:r>
                  </m:oMath>
                </a14:m>
                <a:r>
                  <a:rPr lang="es-EC" sz="1600" dirty="0">
                    <a:solidFill>
                      <a:srgbClr val="002060"/>
                    </a:solidFill>
                  </a:rPr>
                  <a:t>= </a:t>
                </a:r>
                <a:r>
                  <a:rPr lang="es-EC" sz="1600" dirty="0" smtClean="0">
                    <a:solidFill>
                      <a:srgbClr val="002060"/>
                    </a:solidFill>
                  </a:rPr>
                  <a:t>Estimación </a:t>
                </a:r>
                <a:r>
                  <a:rPr lang="es-EC" sz="1600" dirty="0">
                    <a:solidFill>
                      <a:srgbClr val="002060"/>
                    </a:solidFill>
                  </a:rPr>
                  <a:t>del </a:t>
                </a:r>
                <a:r>
                  <a:rPr lang="es-EC" sz="1600" dirty="0" smtClean="0">
                    <a:solidFill>
                      <a:srgbClr val="002060"/>
                    </a:solidFill>
                  </a:rPr>
                  <a:t>error</a:t>
                </a:r>
                <a:endParaRPr lang="es-EC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6404" y="2832275"/>
                <a:ext cx="3394400" cy="1327929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ángulo 12"/>
              <p:cNvSpPr/>
              <p:nvPr/>
            </p:nvSpPr>
            <p:spPr>
              <a:xfrm>
                <a:off x="3862682" y="4818472"/>
                <a:ext cx="4704300" cy="697307"/>
              </a:xfrm>
              <a:prstGeom prst="rect">
                <a:avLst/>
              </a:prstGeom>
              <a:solidFill>
                <a:schemeClr val="bg1"/>
              </a:solidFill>
              <a:scene3d>
                <a:camera prst="perspectiveLeft"/>
                <a:lightRig rig="threePt" dir="t"/>
              </a:scene3d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s-EC" i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3420∗</m:t>
                          </m:r>
                          <m:sSup>
                            <m:sSupPr>
                              <m:ctrlPr>
                                <a:rPr lang="es-EC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s-EC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s-EC" i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1,96</m:t>
                                  </m:r>
                                </m:e>
                              </m:d>
                            </m:e>
                            <m:sup>
                              <m: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∗0,5∗0,5</m:t>
                          </m:r>
                        </m:num>
                        <m:den>
                          <m:sSup>
                            <m:sSupPr>
                              <m:ctrlPr>
                                <a:rPr lang="es-EC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s-EC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s-EC" i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0,05</m:t>
                                  </m:r>
                                </m:e>
                              </m:d>
                            </m:e>
                            <m:sup>
                              <m: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  <m:d>
                            <m:dPr>
                              <m:ctrlPr>
                                <a:rPr lang="es-EC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3419</m:t>
                              </m:r>
                            </m:e>
                          </m:d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(</m:t>
                          </m:r>
                          <m:sSup>
                            <m:sSupPr>
                              <m:ctrlPr>
                                <a:rPr lang="es-EC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s-EC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s-EC" i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1,96</m:t>
                                  </m:r>
                                </m:e>
                              </m:d>
                            </m:e>
                            <m:sup>
                              <m:r>
                                <a:rPr lang="es-EC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s-EC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∗0,5∗0,5)) </m:t>
                          </m:r>
                        </m:den>
                      </m:f>
                    </m:oMath>
                  </m:oMathPara>
                </a14:m>
                <a:endParaRPr lang="es-EC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3" name="Rectángulo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2682" y="4818472"/>
                <a:ext cx="4704300" cy="697307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Flecha derecha 13"/>
          <p:cNvSpPr/>
          <p:nvPr/>
        </p:nvSpPr>
        <p:spPr>
          <a:xfrm rot="5400000">
            <a:off x="6062520" y="2276292"/>
            <a:ext cx="304629" cy="39733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solidFill>
                <a:srgbClr val="002060"/>
              </a:solidFill>
            </a:endParaRPr>
          </a:p>
        </p:txBody>
      </p:sp>
      <p:sp>
        <p:nvSpPr>
          <p:cNvPr id="15" name="Flecha derecha 14"/>
          <p:cNvSpPr/>
          <p:nvPr/>
        </p:nvSpPr>
        <p:spPr>
          <a:xfrm rot="5400000">
            <a:off x="6062518" y="4301812"/>
            <a:ext cx="304629" cy="39733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solidFill>
                <a:srgbClr val="00206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ángulo 15"/>
              <p:cNvSpPr/>
              <p:nvPr/>
            </p:nvSpPr>
            <p:spPr>
              <a:xfrm>
                <a:off x="9582480" y="2780836"/>
                <a:ext cx="1436080" cy="1430806"/>
              </a:xfrm>
              <a:prstGeom prst="rect">
                <a:avLst/>
              </a:prstGeom>
              <a:solidFill>
                <a:schemeClr val="bg1"/>
              </a:solidFill>
              <a:scene3d>
                <a:camera prst="perspectiveLeft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s-EC" sz="1600" dirty="0" smtClean="0">
                    <a:solidFill>
                      <a:srgbClr val="002060"/>
                    </a:solidFill>
                  </a:rPr>
                  <a:t>N </a:t>
                </a:r>
                <a:r>
                  <a:rPr lang="es-EC" sz="1600" dirty="0">
                    <a:solidFill>
                      <a:srgbClr val="002060"/>
                    </a:solidFill>
                  </a:rPr>
                  <a:t>= </a:t>
                </a:r>
                <a:r>
                  <a:rPr lang="es-EC" sz="1600" dirty="0" smtClean="0">
                    <a:solidFill>
                      <a:srgbClr val="002060"/>
                    </a:solidFill>
                  </a:rPr>
                  <a:t>3.420	</a:t>
                </a:r>
                <a:endParaRPr lang="es-EC" sz="1600" dirty="0">
                  <a:solidFill>
                    <a:srgbClr val="002060"/>
                  </a:solidFill>
                </a:endParaRPr>
              </a:p>
              <a:p>
                <a:r>
                  <a:rPr lang="es-EC" sz="1600" dirty="0" smtClean="0">
                    <a:solidFill>
                      <a:srgbClr val="002060"/>
                    </a:solidFill>
                  </a:rPr>
                  <a:t>Z = 95%; 1,96</a:t>
                </a:r>
                <a:endParaRPr lang="es-EC" sz="1600" dirty="0">
                  <a:solidFill>
                    <a:srgbClr val="002060"/>
                  </a:solidFill>
                </a:endParaRPr>
              </a:p>
              <a:p>
                <a:r>
                  <a:rPr lang="es-EC" sz="1600" dirty="0" smtClean="0">
                    <a:solidFill>
                      <a:srgbClr val="002060"/>
                    </a:solidFill>
                  </a:rPr>
                  <a:t>p</a:t>
                </a:r>
                <a:r>
                  <a:rPr lang="es-EC" sz="1600" dirty="0">
                    <a:solidFill>
                      <a:srgbClr val="002060"/>
                    </a:solidFill>
                  </a:rPr>
                  <a:t>= </a:t>
                </a:r>
                <a:r>
                  <a:rPr lang="es-EC" sz="1600" dirty="0" smtClean="0">
                    <a:solidFill>
                      <a:srgbClr val="002060"/>
                    </a:solidFill>
                  </a:rPr>
                  <a:t>50%; 0,5</a:t>
                </a:r>
              </a:p>
              <a:p>
                <a:r>
                  <a:rPr lang="es-EC" sz="1600" dirty="0" smtClean="0">
                    <a:solidFill>
                      <a:srgbClr val="002060"/>
                    </a:solidFill>
                  </a:rPr>
                  <a:t>q</a:t>
                </a:r>
                <a:r>
                  <a:rPr lang="es-EC" sz="1600" dirty="0">
                    <a:solidFill>
                      <a:srgbClr val="002060"/>
                    </a:solidFill>
                  </a:rPr>
                  <a:t>= 50%; 0,5</a:t>
                </a:r>
              </a:p>
              <a:p>
                <a14:m>
                  <m:oMath xmlns:m="http://schemas.openxmlformats.org/officeDocument/2006/math">
                    <m:r>
                      <a:rPr lang="es-EC" sz="16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𝔢</m:t>
                    </m:r>
                  </m:oMath>
                </a14:m>
                <a:r>
                  <a:rPr lang="es-EC" sz="1600" dirty="0">
                    <a:solidFill>
                      <a:srgbClr val="002060"/>
                    </a:solidFill>
                  </a:rPr>
                  <a:t>= </a:t>
                </a:r>
                <a:r>
                  <a:rPr lang="es-EC" sz="1600" dirty="0" smtClean="0">
                    <a:solidFill>
                      <a:srgbClr val="002060"/>
                    </a:solidFill>
                  </a:rPr>
                  <a:t>0,05</a:t>
                </a:r>
                <a:endParaRPr lang="es-EC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6" name="Rectángu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82480" y="2780836"/>
                <a:ext cx="1436080" cy="1430806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Flecha derecha 16"/>
          <p:cNvSpPr/>
          <p:nvPr/>
        </p:nvSpPr>
        <p:spPr>
          <a:xfrm rot="5400000">
            <a:off x="6062518" y="5708706"/>
            <a:ext cx="304629" cy="39733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>
              <a:solidFill>
                <a:srgbClr val="00206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ángulo 17"/>
              <p:cNvSpPr/>
              <p:nvPr/>
            </p:nvSpPr>
            <p:spPr>
              <a:xfrm>
                <a:off x="5165506" y="6150448"/>
                <a:ext cx="2310056" cy="400110"/>
              </a:xfrm>
              <a:prstGeom prst="rect">
                <a:avLst/>
              </a:prstGeom>
              <a:solidFill>
                <a:schemeClr val="bg1"/>
              </a:solidFill>
              <a:scene3d>
                <a:camera prst="perspectiveLeft"/>
                <a:lightRig rig="threePt" dir="t"/>
              </a:scene3d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200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s-EC" sz="2000" i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sz="2000" b="0" i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345,457 </m:t>
                      </m:r>
                      <m:r>
                        <a:rPr lang="es-EC" sz="2000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 </m:t>
                      </m:r>
                      <m:r>
                        <a:rPr lang="es-EC" sz="200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345</m:t>
                      </m:r>
                    </m:oMath>
                  </m:oMathPara>
                </a14:m>
                <a:endParaRPr lang="es-EC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18" name="Rectángulo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5506" y="6150448"/>
                <a:ext cx="2310056" cy="400110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0774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aphicFrame>
        <p:nvGraphicFramePr>
          <p:cNvPr id="2" name="Marcador de contenido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5762232"/>
              </p:ext>
            </p:extLst>
          </p:nvPr>
        </p:nvGraphicFramePr>
        <p:xfrm>
          <a:off x="-1072832" y="1445896"/>
          <a:ext cx="7930832" cy="40840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533400" y="167005"/>
            <a:ext cx="10515600" cy="1325563"/>
          </a:xfrm>
        </p:spPr>
        <p:txBody>
          <a:bodyPr/>
          <a:lstStyle/>
          <a:p>
            <a:r>
              <a:rPr lang="es-EC" b="1" dirty="0" smtClean="0">
                <a:solidFill>
                  <a:schemeClr val="bg1"/>
                </a:solidFill>
              </a:rPr>
              <a:t>COMPONENTES DEL SERVICIO</a:t>
            </a:r>
            <a:endParaRPr lang="es-EC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Marcador de contenido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9089920"/>
              </p:ext>
            </p:extLst>
          </p:nvPr>
        </p:nvGraphicFramePr>
        <p:xfrm>
          <a:off x="5297488" y="2391728"/>
          <a:ext cx="7930832" cy="40840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cxnSp>
        <p:nvCxnSpPr>
          <p:cNvPr id="9" name="Conector recto 8"/>
          <p:cNvCxnSpPr/>
          <p:nvPr/>
        </p:nvCxnSpPr>
        <p:spPr>
          <a:xfrm flipV="1">
            <a:off x="5059680" y="2026920"/>
            <a:ext cx="2160000" cy="384048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84455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aphicFrame>
        <p:nvGraphicFramePr>
          <p:cNvPr id="2" name="Marcador de contenido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9021538"/>
              </p:ext>
            </p:extLst>
          </p:nvPr>
        </p:nvGraphicFramePr>
        <p:xfrm>
          <a:off x="-1072832" y="1445896"/>
          <a:ext cx="7930832" cy="40840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533400" y="167005"/>
            <a:ext cx="10515600" cy="1325563"/>
          </a:xfrm>
        </p:spPr>
        <p:txBody>
          <a:bodyPr/>
          <a:lstStyle/>
          <a:p>
            <a:r>
              <a:rPr lang="es-EC" b="1" dirty="0" smtClean="0">
                <a:solidFill>
                  <a:schemeClr val="bg1"/>
                </a:solidFill>
              </a:rPr>
              <a:t>COMPONENTES DEL SERVICIO</a:t>
            </a:r>
            <a:endParaRPr lang="es-EC" b="1" dirty="0">
              <a:solidFill>
                <a:schemeClr val="bg1"/>
              </a:solidFill>
            </a:endParaRPr>
          </a:p>
        </p:txBody>
      </p:sp>
      <p:graphicFrame>
        <p:nvGraphicFramePr>
          <p:cNvPr id="8" name="Marcador de contenido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63473562"/>
              </p:ext>
            </p:extLst>
          </p:nvPr>
        </p:nvGraphicFramePr>
        <p:xfrm>
          <a:off x="5236528" y="2133283"/>
          <a:ext cx="7930832" cy="40840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cxnSp>
        <p:nvCxnSpPr>
          <p:cNvPr id="9" name="Conector recto 8"/>
          <p:cNvCxnSpPr/>
          <p:nvPr/>
        </p:nvCxnSpPr>
        <p:spPr>
          <a:xfrm flipV="1">
            <a:off x="4861560" y="2057400"/>
            <a:ext cx="2160000" cy="384048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1298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>
                <a:solidFill>
                  <a:schemeClr val="bg1"/>
                </a:solidFill>
              </a:rPr>
              <a:t>METODOLOGÍA DE LA INVESTIGACIÓN</a:t>
            </a:r>
            <a:endParaRPr lang="es-EC" dirty="0"/>
          </a:p>
        </p:txBody>
      </p:sp>
      <p:graphicFrame>
        <p:nvGraphicFramePr>
          <p:cNvPr id="6" name="Marcador de contenido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9487607"/>
              </p:ext>
            </p:extLst>
          </p:nvPr>
        </p:nvGraphicFramePr>
        <p:xfrm>
          <a:off x="838200" y="1493520"/>
          <a:ext cx="10759440" cy="49377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71859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8078990"/>
              </p:ext>
            </p:extLst>
          </p:nvPr>
        </p:nvGraphicFramePr>
        <p:xfrm>
          <a:off x="1757680" y="1690688"/>
          <a:ext cx="6390640" cy="12176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3624446"/>
              </p:ext>
            </p:extLst>
          </p:nvPr>
        </p:nvGraphicFramePr>
        <p:xfrm>
          <a:off x="1104265" y="3904774"/>
          <a:ext cx="4991735" cy="1645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6500"/>
                <a:gridCol w="942340"/>
                <a:gridCol w="958850"/>
                <a:gridCol w="916940"/>
                <a:gridCol w="967105"/>
              </a:tblGrid>
              <a:tr h="3657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ASCULI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5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5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EMENI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5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5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LBTI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702422670"/>
              </p:ext>
            </p:extLst>
          </p:nvPr>
        </p:nvGraphicFramePr>
        <p:xfrm>
          <a:off x="6733540" y="3275648"/>
          <a:ext cx="5194300" cy="33131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134589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7666747"/>
              </p:ext>
            </p:extLst>
          </p:nvPr>
        </p:nvGraphicFramePr>
        <p:xfrm>
          <a:off x="2997200" y="1690688"/>
          <a:ext cx="6543040" cy="14792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9744506"/>
              </p:ext>
            </p:extLst>
          </p:nvPr>
        </p:nvGraphicFramePr>
        <p:xfrm>
          <a:off x="1143000" y="3625673"/>
          <a:ext cx="4991735" cy="2468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6500"/>
                <a:gridCol w="942340"/>
                <a:gridCol w="958850"/>
                <a:gridCol w="916940"/>
                <a:gridCol w="967105"/>
              </a:tblGrid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8-2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4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4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1,1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1,1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6-3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3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7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7,97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9,13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-4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1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,75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1,88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1-4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39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38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8,2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9-56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1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9,42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7-6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58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Gráfico 9"/>
          <p:cNvGraphicFramePr/>
          <p:nvPr>
            <p:extLst>
              <p:ext uri="{D42A27DB-BD31-4B8C-83A1-F6EECF244321}">
                <p14:modId xmlns:p14="http://schemas.microsoft.com/office/powerpoint/2010/main" val="2146836253"/>
              </p:ext>
            </p:extLst>
          </p:nvPr>
        </p:nvGraphicFramePr>
        <p:xfrm>
          <a:off x="7099151" y="340389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26493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30085388"/>
              </p:ext>
            </p:extLst>
          </p:nvPr>
        </p:nvGraphicFramePr>
        <p:xfrm>
          <a:off x="2981960" y="1689736"/>
          <a:ext cx="6207760" cy="12658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0881943"/>
              </p:ext>
            </p:extLst>
          </p:nvPr>
        </p:nvGraphicFramePr>
        <p:xfrm>
          <a:off x="1119448" y="3703666"/>
          <a:ext cx="4712335" cy="192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7100"/>
                <a:gridCol w="942340"/>
                <a:gridCol w="958850"/>
                <a:gridCol w="916940"/>
                <a:gridCol w="967105"/>
              </a:tblGrid>
              <a:tr h="3657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ORT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7,2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7,2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UR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66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6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8,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5,4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CENTR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,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4,9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RUR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5,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/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Gráfico 9"/>
          <p:cNvGraphicFramePr/>
          <p:nvPr>
            <p:extLst>
              <p:ext uri="{D42A27DB-BD31-4B8C-83A1-F6EECF244321}">
                <p14:modId xmlns:p14="http://schemas.microsoft.com/office/powerpoint/2010/main" val="94132579"/>
              </p:ext>
            </p:extLst>
          </p:nvPr>
        </p:nvGraphicFramePr>
        <p:xfrm>
          <a:off x="7086600" y="334562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1274673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-26894" y="-26894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6244551"/>
              </p:ext>
            </p:extLst>
          </p:nvPr>
        </p:nvGraphicFramePr>
        <p:xfrm>
          <a:off x="3435574" y="1690688"/>
          <a:ext cx="5769386" cy="13501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9235053"/>
              </p:ext>
            </p:extLst>
          </p:nvPr>
        </p:nvGraphicFramePr>
        <p:xfrm>
          <a:off x="1148136" y="3620294"/>
          <a:ext cx="4712335" cy="1645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7100"/>
                <a:gridCol w="942340"/>
                <a:gridCol w="958850"/>
                <a:gridCol w="916940"/>
                <a:gridCol w="967105"/>
              </a:tblGrid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ALT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ED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1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1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1,2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1,2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BAJ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3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8,8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941713365"/>
              </p:ext>
            </p:extLst>
          </p:nvPr>
        </p:nvGraphicFramePr>
        <p:xfrm>
          <a:off x="6995160" y="3186057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99978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-26894" y="-26894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24767575"/>
              </p:ext>
            </p:extLst>
          </p:nvPr>
        </p:nvGraphicFramePr>
        <p:xfrm>
          <a:off x="1119094" y="1408300"/>
          <a:ext cx="4787900" cy="22987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7283535"/>
              </p:ext>
            </p:extLst>
          </p:nvPr>
        </p:nvGraphicFramePr>
        <p:xfrm>
          <a:off x="1232403" y="4365261"/>
          <a:ext cx="4712335" cy="1371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7100"/>
                <a:gridCol w="942340"/>
                <a:gridCol w="958850"/>
                <a:gridCol w="916940"/>
                <a:gridCol w="967105"/>
              </a:tblGrid>
              <a:tr h="373380"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I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9,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9,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4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0,9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Gráfico 9"/>
          <p:cNvGraphicFramePr/>
          <p:nvPr>
            <p:extLst>
              <p:ext uri="{D42A27DB-BD31-4B8C-83A1-F6EECF244321}">
                <p14:modId xmlns:p14="http://schemas.microsoft.com/office/powerpoint/2010/main" val="1685685484"/>
              </p:ext>
            </p:extLst>
          </p:nvPr>
        </p:nvGraphicFramePr>
        <p:xfrm>
          <a:off x="6781800" y="249840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712226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716519" y="2599054"/>
            <a:ext cx="11003280" cy="4175759"/>
          </a:xfrm>
        </p:spPr>
        <p:txBody>
          <a:bodyPr>
            <a:noAutofit/>
          </a:bodyPr>
          <a:lstStyle/>
          <a:p>
            <a:r>
              <a:rPr lang="es-E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ARTAMENTO DE CIENCIAS ECONÓMICAS ADMINISTRATIVAS Y DE </a:t>
            </a:r>
            <a:r>
              <a:rPr lang="es-ES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ERCIO</a:t>
            </a:r>
            <a:br>
              <a:rPr lang="es-ES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ERA DE </a:t>
            </a:r>
            <a:r>
              <a:rPr lang="es-ES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GENIERIA </a:t>
            </a:r>
            <a:r>
              <a:rPr lang="es-E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 </a:t>
            </a:r>
            <a:r>
              <a:rPr lang="es-ES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RCADOTÉCNIA</a:t>
            </a:r>
            <a:br>
              <a:rPr lang="es-ES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BAJO DE TITULACIÓN PREVIO A LA OBTENCIÓN </a:t>
            </a:r>
            <a:r>
              <a:rPr lang="es-ES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 TÍTULO </a:t>
            </a:r>
            <a:r>
              <a:rPr lang="es-E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 INGENIERO EN </a:t>
            </a:r>
            <a:r>
              <a:rPr lang="es-ES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RCADOTECNIA</a:t>
            </a:r>
            <a:br>
              <a:rPr lang="es-ES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MA: </a:t>
            </a:r>
            <a:r>
              <a:rPr lang="es-ES_tradnl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ISIS DEL NIVEL DE SATISFACCIÓN DEL SERVICIO DE GUARDERIAS MUNICIPALES “GUAGUA CENTROS” A TRAVES DEL MODELO KANO EN EL DISTRITO METROPOLITANO DE QUITO.</a:t>
            </a: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_tradnl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s-ES_tradnl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_tradnl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_tradnl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OR: ARIAS BASANTES, NATHALY MISHEL</a:t>
            </a: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_tradnl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_tradnl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RECTOR: ING. SEGOVIA GUERRERO CESAR RICARDO</a:t>
            </a: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_tradnl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s-ES_tradnl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S_tradnl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_tradnl" sz="1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NGOLQUI</a:t>
            </a:r>
            <a: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s-EC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s-ES_tradnl" sz="16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7</a:t>
            </a:r>
            <a:endParaRPr lang="es-EC" sz="12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Imagen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9397" y="434974"/>
            <a:ext cx="6461284" cy="15767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47906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1333908"/>
              </p:ext>
            </p:extLst>
          </p:nvPr>
        </p:nvGraphicFramePr>
        <p:xfrm>
          <a:off x="1119094" y="1408300"/>
          <a:ext cx="4787900" cy="22987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023779"/>
              </p:ext>
            </p:extLst>
          </p:nvPr>
        </p:nvGraphicFramePr>
        <p:xfrm>
          <a:off x="1052830" y="3832924"/>
          <a:ext cx="4900930" cy="2743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5695"/>
                <a:gridCol w="942340"/>
                <a:gridCol w="958850"/>
                <a:gridCol w="916940"/>
                <a:gridCol w="967105"/>
              </a:tblGrid>
              <a:tr h="4038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0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:00 15:0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,0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,0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0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:00 a 16:0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79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1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1,88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2,9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0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:00 a 17:0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6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3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,64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7,54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0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:00 a 18:0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4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,0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1,59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0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:00 a 19:0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6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,8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7,39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0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:00 a 20:0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0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,8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7,25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0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 HORAS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,75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0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2007434674"/>
              </p:ext>
            </p:extLst>
          </p:nvPr>
        </p:nvGraphicFramePr>
        <p:xfrm>
          <a:off x="6890273" y="26670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89884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-26894" y="-26894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0201986"/>
              </p:ext>
            </p:extLst>
          </p:nvPr>
        </p:nvGraphicFramePr>
        <p:xfrm>
          <a:off x="1164814" y="1560700"/>
          <a:ext cx="4787900" cy="22987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7050733"/>
              </p:ext>
            </p:extLst>
          </p:nvPr>
        </p:nvGraphicFramePr>
        <p:xfrm>
          <a:off x="1081498" y="4168267"/>
          <a:ext cx="4915535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0300"/>
                <a:gridCol w="942340"/>
                <a:gridCol w="958850"/>
                <a:gridCol w="916940"/>
                <a:gridCol w="967105"/>
              </a:tblGrid>
              <a:tr h="4038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XCELENT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8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8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4,2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4,2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UY BUE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3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2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8,8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3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BUE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AL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ÉSIM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3087526633"/>
              </p:ext>
            </p:extLst>
          </p:nvPr>
        </p:nvGraphicFramePr>
        <p:xfrm>
          <a:off x="6781800" y="251364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601061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-26894" y="-26894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1307969"/>
              </p:ext>
            </p:extLst>
          </p:nvPr>
        </p:nvGraphicFramePr>
        <p:xfrm>
          <a:off x="1119094" y="1408300"/>
          <a:ext cx="4787900" cy="22987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2248190"/>
              </p:ext>
            </p:extLst>
          </p:nvPr>
        </p:nvGraphicFramePr>
        <p:xfrm>
          <a:off x="1068947" y="3981571"/>
          <a:ext cx="4915535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0300"/>
                <a:gridCol w="942340"/>
                <a:gridCol w="958850"/>
                <a:gridCol w="916940"/>
                <a:gridCol w="967105"/>
              </a:tblGrid>
              <a:tr h="4038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XCELENT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6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06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9,7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9,7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UY BUE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6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2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3,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3,3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BUE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3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9,4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AL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ÉSIM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1" name="Gráfico 10"/>
          <p:cNvGraphicFramePr/>
          <p:nvPr>
            <p:extLst>
              <p:ext uri="{D42A27DB-BD31-4B8C-83A1-F6EECF244321}">
                <p14:modId xmlns:p14="http://schemas.microsoft.com/office/powerpoint/2010/main" val="3648381741"/>
              </p:ext>
            </p:extLst>
          </p:nvPr>
        </p:nvGraphicFramePr>
        <p:xfrm>
          <a:off x="6781800" y="247694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72883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18515821"/>
              </p:ext>
            </p:extLst>
          </p:nvPr>
        </p:nvGraphicFramePr>
        <p:xfrm>
          <a:off x="1622014" y="1560701"/>
          <a:ext cx="8177306" cy="14263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4247190"/>
              </p:ext>
            </p:extLst>
          </p:nvPr>
        </p:nvGraphicFramePr>
        <p:xfrm>
          <a:off x="725599" y="3453550"/>
          <a:ext cx="5552885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30300"/>
                <a:gridCol w="942340"/>
                <a:gridCol w="958850"/>
                <a:gridCol w="916940"/>
                <a:gridCol w="1604455"/>
              </a:tblGrid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XCELENT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29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29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6,4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6,4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UY BUE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3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,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5,9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BUEN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4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,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AL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ÉSIM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828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Gráfico 11"/>
          <p:cNvGraphicFramePr/>
          <p:nvPr>
            <p:extLst>
              <p:ext uri="{D42A27DB-BD31-4B8C-83A1-F6EECF244321}">
                <p14:modId xmlns:p14="http://schemas.microsoft.com/office/powerpoint/2010/main" val="2420234533"/>
              </p:ext>
            </p:extLst>
          </p:nvPr>
        </p:nvGraphicFramePr>
        <p:xfrm>
          <a:off x="7208520" y="3271221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653017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-26894" y="-26894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9870896"/>
              </p:ext>
            </p:extLst>
          </p:nvPr>
        </p:nvGraphicFramePr>
        <p:xfrm>
          <a:off x="2094454" y="1484501"/>
          <a:ext cx="8314466" cy="14415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1017495"/>
              </p:ext>
            </p:extLst>
          </p:nvPr>
        </p:nvGraphicFramePr>
        <p:xfrm>
          <a:off x="838200" y="3154354"/>
          <a:ext cx="5166995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1760"/>
                <a:gridCol w="942340"/>
                <a:gridCol w="958850"/>
                <a:gridCol w="916940"/>
                <a:gridCol w="967105"/>
              </a:tblGrid>
              <a:tr h="4038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ADA SATISFACTORIO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0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CO SATISFACTORIO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3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3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EDIANAMENTE SATISFACTORIO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4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5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,0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,2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ATISFACTORIO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44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69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1,7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9,0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UY SATISFACTORIO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76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1,0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2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2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Gráfico 9"/>
          <p:cNvGraphicFramePr/>
          <p:nvPr>
            <p:extLst>
              <p:ext uri="{D42A27DB-BD31-4B8C-83A1-F6EECF244321}">
                <p14:modId xmlns:p14="http://schemas.microsoft.com/office/powerpoint/2010/main" val="2362208473"/>
              </p:ext>
            </p:extLst>
          </p:nvPr>
        </p:nvGraphicFramePr>
        <p:xfrm>
          <a:off x="6918960" y="3451412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92607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-26894" y="-26894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9386581"/>
              </p:ext>
            </p:extLst>
          </p:nvPr>
        </p:nvGraphicFramePr>
        <p:xfrm>
          <a:off x="1134334" y="1575941"/>
          <a:ext cx="9747026" cy="14720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7399019"/>
              </p:ext>
            </p:extLst>
          </p:nvPr>
        </p:nvGraphicFramePr>
        <p:xfrm>
          <a:off x="708342" y="3227640"/>
          <a:ext cx="5166995" cy="3291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1760"/>
                <a:gridCol w="942340"/>
                <a:gridCol w="958850"/>
                <a:gridCol w="916940"/>
                <a:gridCol w="967105"/>
              </a:tblGrid>
              <a:tr h="4038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ADA 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2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4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4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POCO 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9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9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8,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,5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EDIANAMENTE 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2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,3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3,8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98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2,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6,4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MUY 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7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3,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Gráfico 8"/>
          <p:cNvGraphicFramePr/>
          <p:nvPr>
            <p:extLst>
              <p:ext uri="{D42A27DB-BD31-4B8C-83A1-F6EECF244321}">
                <p14:modId xmlns:p14="http://schemas.microsoft.com/office/powerpoint/2010/main" val="233072610"/>
              </p:ext>
            </p:extLst>
          </p:nvPr>
        </p:nvGraphicFramePr>
        <p:xfrm>
          <a:off x="6781800" y="3567057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42664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-26894" y="-26894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5400" b="1" dirty="0" smtClean="0">
                <a:solidFill>
                  <a:schemeClr val="bg1"/>
                </a:solidFill>
              </a:rPr>
              <a:t>ANÁLISIS UNIVARIADO</a:t>
            </a:r>
            <a:endParaRPr lang="es-EC" sz="5400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1554608"/>
              </p:ext>
            </p:extLst>
          </p:nvPr>
        </p:nvGraphicFramePr>
        <p:xfrm>
          <a:off x="1759174" y="1690688"/>
          <a:ext cx="8466866" cy="1487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9319682"/>
              </p:ext>
            </p:extLst>
          </p:nvPr>
        </p:nvGraphicFramePr>
        <p:xfrm>
          <a:off x="567596" y="3458257"/>
          <a:ext cx="5166995" cy="2887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1760"/>
                <a:gridCol w="942340"/>
                <a:gridCol w="958850"/>
                <a:gridCol w="916940"/>
                <a:gridCol w="967105"/>
              </a:tblGrid>
              <a:tr h="4038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 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Frecuenci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Frecuencia Acumulada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Porcentaje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Porcentaje Acumulad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NADA 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POCO 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,3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0,3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MEDIANAMENTE 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9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2,6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2,9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9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00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26,1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29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733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MUY SATISFACTORIO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2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71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057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TOTAL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345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effectLst/>
                        </a:rPr>
                        <a:t>100,0%</a:t>
                      </a:r>
                      <a:endParaRPr lang="es-EC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es-EC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Gráfico 7"/>
          <p:cNvGraphicFramePr/>
          <p:nvPr>
            <p:extLst>
              <p:ext uri="{D42A27DB-BD31-4B8C-83A1-F6EECF244321}">
                <p14:modId xmlns:p14="http://schemas.microsoft.com/office/powerpoint/2010/main" val="334562891"/>
              </p:ext>
            </p:extLst>
          </p:nvPr>
        </p:nvGraphicFramePr>
        <p:xfrm>
          <a:off x="6995160" y="357781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427245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b="1" dirty="0" smtClean="0">
                <a:solidFill>
                  <a:schemeClr val="bg1"/>
                </a:solidFill>
              </a:rPr>
              <a:t>PROPUESTAS </a:t>
            </a:r>
            <a:r>
              <a:rPr lang="es-EC" b="1" dirty="0">
                <a:solidFill>
                  <a:schemeClr val="bg1"/>
                </a:solidFill>
              </a:rPr>
              <a:t>DE NUEVOS TEMAS DE INVESTIGACION </a:t>
            </a:r>
            <a:endParaRPr lang="es-EC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8948087"/>
              </p:ext>
            </p:extLst>
          </p:nvPr>
        </p:nvGraphicFramePr>
        <p:xfrm>
          <a:off x="-1127760" y="1690688"/>
          <a:ext cx="7574280" cy="47853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Marcador de contenido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29551975"/>
              </p:ext>
            </p:extLst>
          </p:nvPr>
        </p:nvGraphicFramePr>
        <p:xfrm>
          <a:off x="2956560" y="1690688"/>
          <a:ext cx="7574280" cy="47853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7" name="Marcador de contenido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87518599"/>
              </p:ext>
            </p:extLst>
          </p:nvPr>
        </p:nvGraphicFramePr>
        <p:xfrm>
          <a:off x="6576060" y="1881664"/>
          <a:ext cx="7574280" cy="47853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</p:spTree>
    <p:extLst>
      <p:ext uri="{BB962C8B-B14F-4D97-AF65-F5344CB8AC3E}">
        <p14:creationId xmlns:p14="http://schemas.microsoft.com/office/powerpoint/2010/main" val="350099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b="1" dirty="0" smtClean="0">
                <a:solidFill>
                  <a:schemeClr val="bg1"/>
                </a:solidFill>
              </a:rPr>
              <a:t>PROPUESTAS </a:t>
            </a:r>
            <a:r>
              <a:rPr lang="es-EC" sz="4000" b="1" dirty="0">
                <a:solidFill>
                  <a:schemeClr val="bg1"/>
                </a:solidFill>
              </a:rPr>
              <a:t>ESTRATEGICAS DE NUEVOS PROYECTOS </a:t>
            </a:r>
            <a:endParaRPr lang="es-EC" sz="4000" dirty="0">
              <a:solidFill>
                <a:schemeClr val="bg1"/>
              </a:solidFill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0764791"/>
              </p:ext>
            </p:extLst>
          </p:nvPr>
        </p:nvGraphicFramePr>
        <p:xfrm>
          <a:off x="1134407" y="1523067"/>
          <a:ext cx="9327404" cy="487773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77464"/>
                <a:gridCol w="1272515"/>
                <a:gridCol w="1259397"/>
                <a:gridCol w="1259397"/>
                <a:gridCol w="1403702"/>
                <a:gridCol w="1403702"/>
                <a:gridCol w="1351227"/>
              </a:tblGrid>
              <a:tr h="455486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OBJETIVO ESTRATÉGICO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ESTRATÉGIAS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KPIs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FINICIÓN OPERACIONAL 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META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INICIATIVA ESTRATÉGICA O PROYECTO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PRESUPUESTO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</a:tr>
              <a:tr h="697642"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sarrollar un plan de contratación de personal médico parvulario a los guagua centros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iseñar el perfil de puesto para el médico parvulario.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Tiempo de desarrollo del perfil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Tiempo total de diseño de perfil de la vacante para el medico parvulario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90 días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sarrollo del manual de perfil de puesto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$ 1.000,0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</a:tr>
              <a:tr h="60539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Elaborar un proceso de selección del personal médico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Numero de </a:t>
                      </a:r>
                      <a:r>
                        <a:rPr lang="es-EC" sz="1050" u="none" strike="noStrike" dirty="0" smtClean="0">
                          <a:effectLst/>
                        </a:rPr>
                        <a:t>currículos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terminar el Numero de </a:t>
                      </a:r>
                      <a:r>
                        <a:rPr lang="es-EC" sz="1050" u="none" strike="noStrike" dirty="0" smtClean="0">
                          <a:effectLst/>
                        </a:rPr>
                        <a:t>Currículos </a:t>
                      </a:r>
                      <a:r>
                        <a:rPr lang="es-EC" sz="1050" u="none" strike="noStrike" dirty="0">
                          <a:effectLst/>
                        </a:rPr>
                        <a:t>recibidos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10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Recepción de hojas de vida de postulantes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$ 1.500,0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</a:tr>
              <a:tr h="58233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Tiempo de selección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Tiempo total de selección del personal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30 días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sarrollo programa de selección de personal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$ 500,0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</a:tr>
              <a:tr h="72070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Buscar el financiamiento del puesto de medico parvulario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Partida Presupuestaria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terminar la ampliación del presupuesto de personal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$ 390.772,0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sarrollo de la propuesta del presupuesto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$ 390.772,0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</a:tr>
              <a:tr h="75529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sarrollar un plan de Capacitación del personal medico contratado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Numero de médicos capacitados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Total de </a:t>
                      </a:r>
                      <a:r>
                        <a:rPr lang="es-EC" sz="1050" u="none" strike="noStrike" dirty="0" smtClean="0">
                          <a:effectLst/>
                        </a:rPr>
                        <a:t>médicos </a:t>
                      </a:r>
                      <a:r>
                        <a:rPr lang="es-EC" sz="1050" u="none" strike="noStrike" dirty="0">
                          <a:effectLst/>
                        </a:rPr>
                        <a:t>capacitados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2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sarrollo de capacitaciones al personal médico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$ 3.000,0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</a:tr>
              <a:tr h="75529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Desarrollar el plan de trabajo en medicina en guagua centros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Porcentaje de desarrollo del plan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(Avances del plan medico de trabajo/Total del plan medico)*10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60%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Planteamiento de cronogramas, horarios y jornadas de trabajo del personal medico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$ 1.000,00</a:t>
                      </a:r>
                      <a:endParaRPr lang="es-EC" sz="105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</a:tr>
              <a:tr h="305580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TOTAL PRESUPESTADO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 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 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 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 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 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50" u="none" strike="noStrike" dirty="0">
                          <a:effectLst/>
                        </a:rPr>
                        <a:t>$ 3.000,00</a:t>
                      </a:r>
                      <a:endParaRPr lang="es-EC" sz="10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5143" marR="5143" marT="5143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2463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b="1" dirty="0" smtClean="0">
                <a:solidFill>
                  <a:schemeClr val="bg1"/>
                </a:solidFill>
              </a:rPr>
              <a:t>PROPUESTAS </a:t>
            </a:r>
            <a:r>
              <a:rPr lang="es-EC" sz="4000" b="1" dirty="0">
                <a:solidFill>
                  <a:schemeClr val="bg1"/>
                </a:solidFill>
              </a:rPr>
              <a:t>ESTRATEGICAS DE NUEVOS PROYECTOS </a:t>
            </a:r>
            <a:endParaRPr lang="es-EC" sz="4000" dirty="0">
              <a:solidFill>
                <a:schemeClr val="bg1"/>
              </a:solidFill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8367279"/>
              </p:ext>
            </p:extLst>
          </p:nvPr>
        </p:nvGraphicFramePr>
        <p:xfrm>
          <a:off x="1478057" y="1577882"/>
          <a:ext cx="9696450" cy="48437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36005"/>
                <a:gridCol w="1326595"/>
                <a:gridCol w="1299242"/>
                <a:gridCol w="1299242"/>
                <a:gridCol w="1463357"/>
                <a:gridCol w="1463357"/>
                <a:gridCol w="1408652"/>
              </a:tblGrid>
              <a:tr h="681304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OBJETIVO ESTRATÉGICO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ESTRATÉGIAS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KPIs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ACCIONES 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META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INICIATIVA ESTRATÉGICA O PROYECTO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PRESUPUESTO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</a:tr>
              <a:tr h="1129758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Elaborar el manual del proceso educativo integral de los guagua centro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Desarrollar el diseño del manual del proceso integral educativo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Tiempo del diseño del plan manual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Tiempo total del diseño del manual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2 mese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 smtClean="0">
                          <a:effectLst/>
                        </a:rPr>
                        <a:t>Creación </a:t>
                      </a:r>
                      <a:r>
                        <a:rPr lang="es-EC" sz="1400" u="none" strike="noStrike" dirty="0">
                          <a:effectLst/>
                        </a:rPr>
                        <a:t>de diseño de manual del proceso educativo integral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3.000,00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</a:tr>
              <a:tr h="125049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Elaborar el manual del proceso educativo integral de los guagua centro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% de desarrollo del manual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(Avances del manual /Total del manual)*100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80%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 smtClean="0">
                          <a:effectLst/>
                        </a:rPr>
                        <a:t>Elaboración </a:t>
                      </a:r>
                      <a:r>
                        <a:rPr lang="es-EC" sz="1400" u="none" strike="noStrike" dirty="0">
                          <a:effectLst/>
                        </a:rPr>
                        <a:t>del manual del proceso educativo integral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14.400,00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</a:tr>
              <a:tr h="125049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Diseñar un plan de comunicación para el manual del proceso educativo integral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Tiempo del diseño del plan de comunicación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Tiempo total del diseño del plan de </a:t>
                      </a:r>
                      <a:r>
                        <a:rPr lang="es-EC" sz="1400" u="none" strike="noStrike" dirty="0" smtClean="0">
                          <a:effectLst/>
                        </a:rPr>
                        <a:t>comunicación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1 me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 smtClean="0">
                          <a:effectLst/>
                        </a:rPr>
                        <a:t>Elaboración </a:t>
                      </a:r>
                      <a:r>
                        <a:rPr lang="es-EC" sz="1400" u="none" strike="noStrike" dirty="0">
                          <a:effectLst/>
                        </a:rPr>
                        <a:t>del plan de comunicación para el manual del proceso educativo integral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1.200,00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</a:tr>
              <a:tr h="457078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TOTAL PRESUPESTADO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 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 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 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 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 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400" u="none" strike="noStrike" dirty="0">
                          <a:effectLst/>
                        </a:rPr>
                        <a:t>18.600,00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8593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bg1"/>
                </a:solidFill>
              </a:rPr>
              <a:t>JUSTIFICACIÓN</a:t>
            </a:r>
            <a:endParaRPr lang="es-EC" dirty="0">
              <a:solidFill>
                <a:schemeClr val="bg1"/>
              </a:solidFill>
            </a:endParaRP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9916687"/>
              </p:ext>
            </p:extLst>
          </p:nvPr>
        </p:nvGraphicFramePr>
        <p:xfrm>
          <a:off x="-1156447" y="-25399"/>
          <a:ext cx="13348447" cy="65756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6183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85038"/>
            <a:ext cx="10515600" cy="1325563"/>
          </a:xfrm>
        </p:spPr>
        <p:txBody>
          <a:bodyPr>
            <a:normAutofit/>
          </a:bodyPr>
          <a:lstStyle/>
          <a:p>
            <a:r>
              <a:rPr lang="es-EC" sz="4000" b="1" dirty="0" smtClean="0">
                <a:solidFill>
                  <a:schemeClr val="bg1"/>
                </a:solidFill>
              </a:rPr>
              <a:t>PROPUESTAS </a:t>
            </a:r>
            <a:r>
              <a:rPr lang="es-EC" sz="4000" b="1" dirty="0">
                <a:solidFill>
                  <a:schemeClr val="bg1"/>
                </a:solidFill>
              </a:rPr>
              <a:t>ESTRATEGICAS DE NUEVOS PROYECTOS </a:t>
            </a:r>
            <a:endParaRPr lang="es-EC" sz="4000" dirty="0">
              <a:solidFill>
                <a:schemeClr val="bg1"/>
              </a:solidFill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9507825"/>
              </p:ext>
            </p:extLst>
          </p:nvPr>
        </p:nvGraphicFramePr>
        <p:xfrm>
          <a:off x="1613647" y="1411941"/>
          <a:ext cx="9170895" cy="525780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09874"/>
                <a:gridCol w="1302455"/>
                <a:gridCol w="1101045"/>
                <a:gridCol w="1101045"/>
                <a:gridCol w="1436729"/>
                <a:gridCol w="1436729"/>
                <a:gridCol w="1383018"/>
              </a:tblGrid>
              <a:tr h="40504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OBJETIVO ESTRATÉGICO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ESTRATÉGIAS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KPIs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ACCIONES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TIEMPO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RESPONSABLE 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PRESUPUESTO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</a:tr>
              <a:tr h="1001149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Diseñar un </a:t>
                      </a:r>
                      <a:r>
                        <a:rPr lang="es-EC" sz="1200" u="none" strike="noStrike" dirty="0" smtClean="0">
                          <a:effectLst/>
                        </a:rPr>
                        <a:t>plan </a:t>
                      </a:r>
                      <a:r>
                        <a:rPr lang="es-EC" sz="1200" u="none" strike="noStrike" dirty="0">
                          <a:effectLst/>
                        </a:rPr>
                        <a:t>de capacitación integral al personal de los guagua centros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Diseñar un plan de </a:t>
                      </a:r>
                      <a:r>
                        <a:rPr lang="es-EC" sz="1200" u="none" strike="noStrike" dirty="0" smtClean="0">
                          <a:effectLst/>
                        </a:rPr>
                        <a:t>capacitación </a:t>
                      </a:r>
                      <a:r>
                        <a:rPr lang="es-EC" sz="1200" u="none" strike="noStrike" dirty="0">
                          <a:effectLst/>
                        </a:rPr>
                        <a:t>para el personal administrativ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Tiempo de creación del plan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Tiempo total de creación </a:t>
                      </a:r>
                      <a:r>
                        <a:rPr lang="es-EC" sz="1200" u="none" strike="noStrike" dirty="0" smtClean="0">
                          <a:effectLst/>
                        </a:rPr>
                        <a:t>del </a:t>
                      </a:r>
                      <a:r>
                        <a:rPr lang="es-EC" sz="1200" u="none" strike="noStrike" dirty="0">
                          <a:effectLst/>
                        </a:rPr>
                        <a:t>plan de </a:t>
                      </a:r>
                      <a:r>
                        <a:rPr lang="es-EC" sz="1200" u="none" strike="noStrike" dirty="0" smtClean="0">
                          <a:effectLst/>
                        </a:rPr>
                        <a:t>capacitación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2 mes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 smtClean="0">
                          <a:effectLst/>
                        </a:rPr>
                        <a:t>Elaboración </a:t>
                      </a:r>
                      <a:r>
                        <a:rPr lang="es-EC" sz="1200" u="none" strike="noStrike" dirty="0">
                          <a:effectLst/>
                        </a:rPr>
                        <a:t>del plan de </a:t>
                      </a:r>
                      <a:r>
                        <a:rPr lang="es-EC" sz="1200" u="none" strike="noStrike" dirty="0" smtClean="0">
                          <a:effectLst/>
                        </a:rPr>
                        <a:t>capacitación </a:t>
                      </a:r>
                      <a:r>
                        <a:rPr lang="es-EC" sz="1200" u="none" strike="noStrike" dirty="0">
                          <a:effectLst/>
                        </a:rPr>
                        <a:t>para el personal administrativ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$ 2.000,00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</a:tr>
              <a:tr h="114885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Diseñar un plan de </a:t>
                      </a:r>
                      <a:r>
                        <a:rPr lang="es-EC" sz="1200" u="none" strike="noStrike" dirty="0" smtClean="0">
                          <a:effectLst/>
                        </a:rPr>
                        <a:t>capacitación </a:t>
                      </a:r>
                      <a:r>
                        <a:rPr lang="es-EC" sz="1200" u="none" strike="noStrike" dirty="0">
                          <a:effectLst/>
                        </a:rPr>
                        <a:t>para el personal parvulari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Porcentaje de desarrollo del plan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(Avances del plan medico de trabajo/Total del plan medico)*100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1 mes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 smtClean="0">
                          <a:effectLst/>
                        </a:rPr>
                        <a:t>Elaboración </a:t>
                      </a:r>
                      <a:r>
                        <a:rPr lang="es-EC" sz="1200" u="none" strike="noStrike" dirty="0">
                          <a:effectLst/>
                        </a:rPr>
                        <a:t>del plan de </a:t>
                      </a:r>
                      <a:r>
                        <a:rPr lang="es-EC" sz="1200" u="none" strike="noStrike" dirty="0" smtClean="0">
                          <a:effectLst/>
                        </a:rPr>
                        <a:t>capacitación </a:t>
                      </a:r>
                      <a:r>
                        <a:rPr lang="es-EC" sz="1200" u="none" strike="noStrike" dirty="0">
                          <a:effectLst/>
                        </a:rPr>
                        <a:t>para el personal parvulario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$ 2.000,00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</a:tr>
              <a:tr h="95865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Diseñar un plan de </a:t>
                      </a:r>
                      <a:r>
                        <a:rPr lang="es-EC" sz="1200" u="none" strike="noStrike" dirty="0" smtClean="0">
                          <a:effectLst/>
                        </a:rPr>
                        <a:t>capacitación </a:t>
                      </a:r>
                      <a:r>
                        <a:rPr lang="es-EC" sz="1200" u="none" strike="noStrike" dirty="0">
                          <a:effectLst/>
                        </a:rPr>
                        <a:t>para el personal de cocina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Tiempo de creación del plan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Tiempo total de creación de del </a:t>
                      </a:r>
                      <a:r>
                        <a:rPr lang="es-EC" sz="1200" u="none" strike="noStrike" dirty="0" smtClean="0">
                          <a:effectLst/>
                        </a:rPr>
                        <a:t>siseo </a:t>
                      </a:r>
                      <a:r>
                        <a:rPr lang="es-EC" sz="1200" u="none" strike="noStrike" dirty="0">
                          <a:effectLst/>
                        </a:rPr>
                        <a:t>del plan de </a:t>
                      </a:r>
                      <a:r>
                        <a:rPr lang="es-EC" sz="1200" u="none" strike="noStrike" dirty="0" smtClean="0">
                          <a:effectLst/>
                        </a:rPr>
                        <a:t>capacitación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1 mes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 smtClean="0">
                          <a:effectLst/>
                        </a:rPr>
                        <a:t>Elaboración </a:t>
                      </a:r>
                      <a:r>
                        <a:rPr lang="es-EC" sz="1200" u="none" strike="noStrike" dirty="0">
                          <a:effectLst/>
                        </a:rPr>
                        <a:t>del plan de </a:t>
                      </a:r>
                      <a:r>
                        <a:rPr lang="es-EC" sz="1200" u="none" strike="noStrike" dirty="0" smtClean="0">
                          <a:effectLst/>
                        </a:rPr>
                        <a:t>capacitación </a:t>
                      </a:r>
                      <a:r>
                        <a:rPr lang="es-EC" sz="1200" u="none" strike="noStrike" dirty="0">
                          <a:effectLst/>
                        </a:rPr>
                        <a:t>para el personal de cocina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$ 1.000,00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</a:tr>
              <a:tr h="133905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Elaborar programa de </a:t>
                      </a:r>
                      <a:r>
                        <a:rPr lang="es-EC" sz="1200" u="none" strike="noStrike" dirty="0" smtClean="0">
                          <a:effectLst/>
                        </a:rPr>
                        <a:t>ejecución </a:t>
                      </a:r>
                      <a:r>
                        <a:rPr lang="es-EC" sz="1200" u="none" strike="noStrike" dirty="0">
                          <a:effectLst/>
                        </a:rPr>
                        <a:t>de planes de capacitaciones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% de avance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(Avances del plan medico de capacitación/Total del </a:t>
                      </a:r>
                      <a:r>
                        <a:rPr lang="es-EC" sz="1200" u="none" strike="noStrike" dirty="0" smtClean="0">
                          <a:effectLst/>
                        </a:rPr>
                        <a:t>capacitación)*</a:t>
                      </a:r>
                      <a:r>
                        <a:rPr lang="es-EC" sz="1200" u="none" strike="noStrike" dirty="0">
                          <a:effectLst/>
                        </a:rPr>
                        <a:t>100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60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Determinación de horarios, jornadas, contenidos, herramientas y metodología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$ 1.000,00</a:t>
                      </a:r>
                      <a:endParaRPr lang="es-EC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</a:tr>
              <a:tr h="40504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TOTAL PRESUPESTADO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 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 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 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 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 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200" u="none" strike="noStrike" dirty="0">
                          <a:effectLst/>
                        </a:rPr>
                        <a:t>$ 6.000,00</a:t>
                      </a:r>
                      <a:endParaRPr lang="es-EC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736" marR="6736" marT="6736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9566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439400" cy="952929"/>
          </a:xfrm>
        </p:spPr>
        <p:txBody>
          <a:bodyPr>
            <a:normAutofit fontScale="90000"/>
          </a:bodyPr>
          <a:lstStyle/>
          <a:p>
            <a:r>
              <a:rPr lang="es-EC" sz="4000" b="1" dirty="0" smtClean="0">
                <a:solidFill>
                  <a:schemeClr val="bg1"/>
                </a:solidFill>
              </a:rPr>
              <a:t>PROPUESTAS </a:t>
            </a:r>
            <a:r>
              <a:rPr lang="es-EC" sz="4000" b="1" dirty="0">
                <a:solidFill>
                  <a:schemeClr val="bg1"/>
                </a:solidFill>
              </a:rPr>
              <a:t>ESTRATEGICAS DE NUEVOS PROYECTOS </a:t>
            </a:r>
            <a:endParaRPr lang="es-EC" sz="4000" dirty="0">
              <a:solidFill>
                <a:schemeClr val="bg1"/>
              </a:solidFill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7572997"/>
              </p:ext>
            </p:extLst>
          </p:nvPr>
        </p:nvGraphicFramePr>
        <p:xfrm>
          <a:off x="1331259" y="1304363"/>
          <a:ext cx="9610097" cy="557454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81687"/>
                <a:gridCol w="1481687"/>
                <a:gridCol w="918229"/>
                <a:gridCol w="918229"/>
                <a:gridCol w="1867760"/>
                <a:gridCol w="1867760"/>
                <a:gridCol w="1074745"/>
              </a:tblGrid>
              <a:tr h="408929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b="1" u="none" strike="noStrike" dirty="0">
                          <a:effectLst/>
                        </a:rPr>
                        <a:t>OBJETIVO ESTRATÉGICO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b="1" u="none" strike="noStrike" dirty="0">
                          <a:effectLst/>
                        </a:rPr>
                        <a:t>ESTRATÉGIAS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KPIs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ACCIONES 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META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INICIATIVA ESTRATÉGICA O PROYECTO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PRESUPUESTO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</a:tr>
              <a:tr h="812257"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Desarrollar un plan de contratación de personal nutricionista.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Diseñar el perfil de puesto para el personal </a:t>
                      </a:r>
                      <a:r>
                        <a:rPr lang="es-EC" sz="1000" u="none" strike="noStrike" dirty="0" smtClean="0">
                          <a:effectLst/>
                        </a:rPr>
                        <a:t>nutricioncita.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Tiempo de desarrollo del perfil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Tiempo total de diseño de perfil de la vacante para el medico parvulario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90 día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Elaboración del perfil de puesto que cumpla con la función de control y seguimiento de la alimentación, crecimiento y desarrollo infantil 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$ 2.000,00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</a:tr>
              <a:tr h="58818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Elaborar un proceso de selección del personal nutricionista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Numero de </a:t>
                      </a:r>
                      <a:r>
                        <a:rPr lang="es-EC" sz="1000" u="none" strike="noStrike" dirty="0" smtClean="0">
                          <a:effectLst/>
                        </a:rPr>
                        <a:t>currículo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Determinar el Numero de </a:t>
                      </a:r>
                      <a:r>
                        <a:rPr lang="es-EC" sz="1000" u="none" strike="noStrike" dirty="0" smtClean="0">
                          <a:effectLst/>
                        </a:rPr>
                        <a:t>Currículos </a:t>
                      </a:r>
                      <a:r>
                        <a:rPr lang="es-EC" sz="1000" u="none" strike="noStrike" dirty="0">
                          <a:effectLst/>
                        </a:rPr>
                        <a:t>recibido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100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Recepción de hojas de vida de postulante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$ 1.500,00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</a:tr>
              <a:tr h="44254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Tiempo de selección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Tiempo total de selección del personal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30 día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Desarrollo programa de selección de personal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$ 500,00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</a:tr>
              <a:tr h="58818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Buscar el financiamiento del puesto del personal nutricionista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Partida Presupuestaria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Determinar la ampliación del presupuesto de personal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$ 20.000,00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Desarrollo de la propuesta del presupuesto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$ 20.000,00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</a:tr>
              <a:tr h="8122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Desarrollar el plan de trabajo a ejecutar en los Guagua Centro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Porcentaje de desarrollo del plan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(Avances del plan medico de trabajo/Total del plan medico)*100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60%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Planteamiento de cronogramas, horarios y jornadas de trabajo y visitas del personal nutricionista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$ 2.000,00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</a:tr>
              <a:tr h="44254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Elaborar un manual de normas para de control y la vigilancia nutricional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Número de registro diario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Número Total de registro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114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Registrar datos antroponímicos (sexo, edad, peso, longitud, talla)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$ 2.000,00 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</a:tr>
              <a:tr h="94669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Tiempo de diseño de norma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Tiempo total en la creación de normas para la evaluación del estado nutricional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2  meses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Creación de un manual de normas de control y vigilancia nutricional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$ 2.000,00 </a:t>
                      </a:r>
                      <a:endParaRPr lang="es-EC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</a:tr>
              <a:tr h="296895"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TOTAL </a:t>
                      </a:r>
                      <a:r>
                        <a:rPr lang="es-EC" sz="1000" u="none" strike="noStrike" dirty="0" smtClean="0">
                          <a:effectLst/>
                        </a:rPr>
                        <a:t>PRESUPESTADO</a:t>
                      </a:r>
                    </a:p>
                    <a:p>
                      <a:pPr algn="ctr" fontAlgn="ctr"/>
                      <a:r>
                        <a:rPr lang="es-EC" sz="1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 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 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 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 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 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1000" u="none" strike="noStrike" dirty="0">
                          <a:effectLst/>
                        </a:rPr>
                        <a:t>$ 30.000,00 </a:t>
                      </a:r>
                      <a:endParaRPr lang="es-EC" sz="1000" u="none" strike="noStrike" dirty="0" smtClean="0">
                        <a:effectLst/>
                      </a:endParaRPr>
                    </a:p>
                    <a:p>
                      <a:pPr algn="ctr" fontAlgn="ctr"/>
                      <a:endParaRPr lang="es-EC" sz="1000" b="1" i="0" u="none" strike="noStrike" dirty="0" smtClean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es-EC" sz="1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7600.00</a:t>
                      </a:r>
                      <a:endParaRPr lang="es-EC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4566" marR="4566" marT="4566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40556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13335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dirty="0" smtClean="0">
                <a:solidFill>
                  <a:schemeClr val="bg1"/>
                </a:solidFill>
              </a:rPr>
              <a:t>CONCLUSIONES:</a:t>
            </a:r>
            <a:endParaRPr lang="es-EC" sz="4000" dirty="0">
              <a:solidFill>
                <a:schemeClr val="bg1"/>
              </a:solidFill>
            </a:endParaRPr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2182513849"/>
              </p:ext>
            </p:extLst>
          </p:nvPr>
        </p:nvGraphicFramePr>
        <p:xfrm>
          <a:off x="838200" y="1313656"/>
          <a:ext cx="10901830" cy="5544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27563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13335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dirty="0" smtClean="0">
                <a:solidFill>
                  <a:schemeClr val="bg1"/>
                </a:solidFill>
              </a:rPr>
              <a:t>RECOMENDACIONES:</a:t>
            </a:r>
            <a:endParaRPr lang="es-EC" sz="4000" dirty="0">
              <a:solidFill>
                <a:schemeClr val="bg1"/>
              </a:solidFill>
            </a:endParaRPr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231503632"/>
              </p:ext>
            </p:extLst>
          </p:nvPr>
        </p:nvGraphicFramePr>
        <p:xfrm>
          <a:off x="838200" y="1313656"/>
          <a:ext cx="10901830" cy="5544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9075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1295570" y="876300"/>
            <a:ext cx="9108141" cy="2215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3800" dirty="0" smtClean="0">
                <a:solidFill>
                  <a:schemeClr val="bg1"/>
                </a:solidFill>
              </a:rPr>
              <a:t>GRACIAS</a:t>
            </a:r>
            <a:endParaRPr lang="es-EC" sz="13800" dirty="0">
              <a:solidFill>
                <a:schemeClr val="bg1"/>
              </a:solidFill>
            </a:endParaRPr>
          </a:p>
        </p:txBody>
      </p:sp>
      <p:sp>
        <p:nvSpPr>
          <p:cNvPr id="3" name="CuadroTexto 2"/>
          <p:cNvSpPr txBox="1"/>
          <p:nvPr/>
        </p:nvSpPr>
        <p:spPr>
          <a:xfrm>
            <a:off x="4374078" y="3290165"/>
            <a:ext cx="6781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C" sz="2800" i="1" dirty="0" smtClean="0">
                <a:solidFill>
                  <a:schemeClr val="bg1"/>
                </a:solidFill>
              </a:rPr>
              <a:t>“La mente una vez iluminada, no puede  volverse de nuevo oscura”</a:t>
            </a:r>
          </a:p>
          <a:p>
            <a:pPr algn="r"/>
            <a:endParaRPr lang="es-EC" sz="2800" i="1" dirty="0">
              <a:solidFill>
                <a:schemeClr val="bg1"/>
              </a:solidFill>
            </a:endParaRPr>
          </a:p>
          <a:p>
            <a:pPr algn="r"/>
            <a:r>
              <a:rPr lang="es-EC" sz="2800" i="1" dirty="0" smtClean="0">
                <a:solidFill>
                  <a:schemeClr val="bg1"/>
                </a:solidFill>
              </a:rPr>
              <a:t>Thomas Paine</a:t>
            </a:r>
            <a:endParaRPr lang="es-EC" sz="2800" i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04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4970" y="317500"/>
            <a:ext cx="10515600" cy="1325563"/>
          </a:xfrm>
        </p:spPr>
        <p:txBody>
          <a:bodyPr/>
          <a:lstStyle/>
          <a:p>
            <a:r>
              <a:rPr lang="es-EC" b="1" dirty="0" smtClean="0">
                <a:solidFill>
                  <a:schemeClr val="bg1"/>
                </a:solidFill>
              </a:rPr>
              <a:t>ESPINA DE PESCADO</a:t>
            </a:r>
            <a:endParaRPr lang="es-EC" b="1" dirty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912922"/>
              </p:ext>
            </p:extLst>
          </p:nvPr>
        </p:nvGraphicFramePr>
        <p:xfrm>
          <a:off x="98611" y="317500"/>
          <a:ext cx="11166289" cy="668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5" imgW="10081320" imgH="6499785" progId="Visio.Drawing.15">
                  <p:embed/>
                </p:oleObj>
              </mc:Choice>
              <mc:Fallback>
                <p:oleObj name="Visio" r:id="rId5" imgW="10081320" imgH="64997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11" y="317500"/>
                        <a:ext cx="11166289" cy="6686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0640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-11430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solidFill>
                  <a:schemeClr val="bg1"/>
                </a:solidFill>
              </a:rPr>
              <a:t>OBJETIVOS DE LA INVESTIGACIÓN</a:t>
            </a:r>
            <a:endParaRPr lang="es-EC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2037541"/>
              </p:ext>
            </p:extLst>
          </p:nvPr>
        </p:nvGraphicFramePr>
        <p:xfrm>
          <a:off x="3314700" y="1431925"/>
          <a:ext cx="5384800" cy="2009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657142472"/>
              </p:ext>
            </p:extLst>
          </p:nvPr>
        </p:nvGraphicFramePr>
        <p:xfrm>
          <a:off x="2222500" y="605366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3102319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859888130"/>
              </p:ext>
            </p:extLst>
          </p:nvPr>
        </p:nvGraphicFramePr>
        <p:xfrm>
          <a:off x="469900" y="1041400"/>
          <a:ext cx="10883900" cy="53382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s-EC" b="1" dirty="0" smtClean="0">
                <a:solidFill>
                  <a:schemeClr val="bg1"/>
                </a:solidFill>
              </a:rPr>
              <a:t>OBJETIVOS ESPECÍFICOS DE LA INVESTIGACIÓN</a:t>
            </a:r>
            <a:endParaRPr lang="es-EC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407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1147920843"/>
              </p:ext>
            </p:extLst>
          </p:nvPr>
        </p:nvGraphicFramePr>
        <p:xfrm>
          <a:off x="469900" y="1041400"/>
          <a:ext cx="10883900" cy="53382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s-EC" b="1" dirty="0" smtClean="0">
                <a:solidFill>
                  <a:schemeClr val="bg1"/>
                </a:solidFill>
              </a:rPr>
              <a:t>OBJETIVOS ESPECÍFICOS DE LA INVESTIGACIÓN</a:t>
            </a:r>
            <a:endParaRPr lang="es-EC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6381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6000" b="1" dirty="0" smtClean="0">
                <a:solidFill>
                  <a:schemeClr val="bg1"/>
                </a:solidFill>
              </a:rPr>
              <a:t>MODELO KANO</a:t>
            </a:r>
            <a:endParaRPr lang="es-EC" sz="6000" b="1" dirty="0">
              <a:solidFill>
                <a:schemeClr val="bg1"/>
              </a:solidFill>
            </a:endParaRPr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80436298"/>
              </p:ext>
            </p:extLst>
          </p:nvPr>
        </p:nvGraphicFramePr>
        <p:xfrm>
          <a:off x="838200" y="1690688"/>
          <a:ext cx="5683624" cy="4486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2451860331"/>
              </p:ext>
            </p:extLst>
          </p:nvPr>
        </p:nvGraphicFramePr>
        <p:xfrm>
          <a:off x="3442447" y="699248"/>
          <a:ext cx="12069484" cy="58763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6712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276225"/>
            <a:ext cx="10515600" cy="1325563"/>
          </a:xfrm>
        </p:spPr>
        <p:txBody>
          <a:bodyPr/>
          <a:lstStyle/>
          <a:p>
            <a:r>
              <a:rPr lang="es-EC" b="1" dirty="0">
                <a:solidFill>
                  <a:schemeClr val="bg1"/>
                </a:solidFill>
              </a:rPr>
              <a:t>METODOLOGÍA DE LA INVESTIGACIÓN</a:t>
            </a:r>
            <a:endParaRPr lang="es-EC" b="1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89362958"/>
              </p:ext>
            </p:extLst>
          </p:nvPr>
        </p:nvGraphicFramePr>
        <p:xfrm>
          <a:off x="-292100" y="1422400"/>
          <a:ext cx="10858500" cy="5148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55512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22</TotalTime>
  <Words>2678</Words>
  <Application>Microsoft Office PowerPoint</Application>
  <PresentationFormat>Panorámica</PresentationFormat>
  <Paragraphs>716</Paragraphs>
  <Slides>34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4</vt:i4>
      </vt:variant>
    </vt:vector>
  </HeadingPairs>
  <TitlesOfParts>
    <vt:vector size="42" baseType="lpstr">
      <vt:lpstr>Arial</vt:lpstr>
      <vt:lpstr>Calibri</vt:lpstr>
      <vt:lpstr>Calibri Light</vt:lpstr>
      <vt:lpstr>Cambria Math</vt:lpstr>
      <vt:lpstr>Symbol</vt:lpstr>
      <vt:lpstr>Times New Roman</vt:lpstr>
      <vt:lpstr>Tema de Office</vt:lpstr>
      <vt:lpstr>Visio</vt:lpstr>
      <vt:lpstr>Presentación de PowerPoint</vt:lpstr>
      <vt:lpstr>DEPARTAMENTO DE CIENCIAS ECONÓMICAS ADMINISTRATIVAS Y DE COMERCIO    CARRERA DE INGENIERIA EN MERCADOTÉCNIA    TRABAJO DE TITULACIÓN PREVIO A LA OBTENCIÓN DEL TÍTULO DE INGENIERO EN MERCADOTECNIA    TEMA: ANALISIS DEL NIVEL DE SATISFACCIÓN DEL SERVICIO DE GUARDERIAS MUNICIPALES “GUAGUA CENTROS” A TRAVES DEL MODELO KANO EN EL DISTRITO METROPOLITANO DE QUITO.    AUTOR: ARIAS BASANTES, NATHALY MISHEL   DIRECTOR: ING. SEGOVIA GUERRERO CESAR RICARDO    SANGOLQUI 2017</vt:lpstr>
      <vt:lpstr>JUSTIFICACIÓN</vt:lpstr>
      <vt:lpstr>ESPINA DE PESCADO</vt:lpstr>
      <vt:lpstr>OBJETIVOS DE LA INVESTIGACIÓN</vt:lpstr>
      <vt:lpstr>OBJETIVOS ESPECÍFICOS DE LA INVESTIGACIÓN</vt:lpstr>
      <vt:lpstr>OBJETIVOS ESPECÍFICOS DE LA INVESTIGACIÓN</vt:lpstr>
      <vt:lpstr>MODELO KANO</vt:lpstr>
      <vt:lpstr>METODOLOGÍA DE LA INVESTIGACIÓN</vt:lpstr>
      <vt:lpstr>METODOLOGÍA DE LA INVESTIGACIÓN</vt:lpstr>
      <vt:lpstr>METODOLOGÍA DE LA INVESTIGACIÓN</vt:lpstr>
      <vt:lpstr>COMPONENTES DEL SERVICIO</vt:lpstr>
      <vt:lpstr>COMPONENTES DEL SERVICIO</vt:lpstr>
      <vt:lpstr>METODOLOGÍA DE LA INVESTIGACIÓN</vt:lpstr>
      <vt:lpstr>ANÁLISIS UNIVARIADO</vt:lpstr>
      <vt:lpstr>ANÁLISIS UNIVARIADO</vt:lpstr>
      <vt:lpstr>ANÁLISIS UNIVARIADO</vt:lpstr>
      <vt:lpstr>ANÁLISIS UNIVARIADO</vt:lpstr>
      <vt:lpstr>ANÁLISIS UNIVARIADO</vt:lpstr>
      <vt:lpstr>ANÁLISIS UNIVARIADO</vt:lpstr>
      <vt:lpstr>ANÁLISIS UNIVARIADO</vt:lpstr>
      <vt:lpstr>ANÁLISIS UNIVARIADO</vt:lpstr>
      <vt:lpstr>ANÁLISIS UNIVARIADO</vt:lpstr>
      <vt:lpstr>ANÁLISIS UNIVARIADO</vt:lpstr>
      <vt:lpstr>ANÁLISIS UNIVARIADO</vt:lpstr>
      <vt:lpstr>ANÁLISIS UNIVARIADO</vt:lpstr>
      <vt:lpstr>PROPUESTAS DE NUEVOS TEMAS DE INVESTIGACION </vt:lpstr>
      <vt:lpstr>PROPUESTAS ESTRATEGICAS DE NUEVOS PROYECTOS </vt:lpstr>
      <vt:lpstr>PROPUESTAS ESTRATEGICAS DE NUEVOS PROYECTOS </vt:lpstr>
      <vt:lpstr>PROPUESTAS ESTRATEGICAS DE NUEVOS PROYECTOS </vt:lpstr>
      <vt:lpstr>PROPUESTAS ESTRATEGICAS DE NUEVOS PROYECTOS </vt:lpstr>
      <vt:lpstr>CONCLUSIONES:</vt:lpstr>
      <vt:lpstr>RECOMENDACIONES: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JENNY</dc:creator>
  <cp:lastModifiedBy>Personal</cp:lastModifiedBy>
  <cp:revision>94</cp:revision>
  <dcterms:created xsi:type="dcterms:W3CDTF">2018-02-25T03:16:40Z</dcterms:created>
  <dcterms:modified xsi:type="dcterms:W3CDTF">2018-05-30T15:34:35Z</dcterms:modified>
</cp:coreProperties>
</file>